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56862" w:rsidRPr="00556862" w:rsidRDefault="00897826" w:rsidP="00556862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0" w:name="_GoBack"/>
      <w:bookmarkEnd w:id="0"/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943600" cy="8399802"/>
            <wp:effectExtent l="0" t="0" r="0" b="0"/>
            <wp:docPr id="13" name="Рисунок 13" descr="F:\HPSCANS\сканирование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HPSCANS\сканирование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3998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6862" w:rsidRDefault="00556862" w:rsidP="00556862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897826" w:rsidRDefault="00897826" w:rsidP="00556862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897826" w:rsidRPr="00897826" w:rsidRDefault="00897826" w:rsidP="00556862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556862" w:rsidRPr="00897826" w:rsidRDefault="00556862" w:rsidP="00897826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556862" w:rsidRPr="00556862" w:rsidRDefault="00556862" w:rsidP="00556862">
      <w:pPr>
        <w:spacing w:after="0" w:line="360" w:lineRule="auto"/>
        <w:ind w:left="36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 xml:space="preserve">Общие сведения </w:t>
      </w:r>
    </w:p>
    <w:p w:rsidR="00556862" w:rsidRPr="00556862" w:rsidRDefault="00556862" w:rsidP="00556862">
      <w:pPr>
        <w:spacing w:after="0" w:line="360" w:lineRule="auto"/>
        <w:ind w:left="3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униципальное </w:t>
      </w:r>
      <w:r w:rsidR="006A1CC7">
        <w:rPr>
          <w:rFonts w:ascii="Times New Roman" w:eastAsia="Times New Roman" w:hAnsi="Times New Roman" w:cs="Times New Roman"/>
          <w:sz w:val="28"/>
          <w:szCs w:val="28"/>
          <w:lang w:eastAsia="ru-RU"/>
        </w:rPr>
        <w:t>автономное</w:t>
      </w: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б</w:t>
      </w:r>
      <w:r w:rsidR="006A1CC7">
        <w:rPr>
          <w:rFonts w:ascii="Times New Roman" w:eastAsia="Times New Roman" w:hAnsi="Times New Roman" w:cs="Times New Roman"/>
          <w:sz w:val="28"/>
          <w:szCs w:val="28"/>
          <w:lang w:eastAsia="ru-RU"/>
        </w:rPr>
        <w:t>щеоб</w:t>
      </w: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зовательное учреждение </w:t>
      </w:r>
    </w:p>
    <w:p w:rsidR="00556862" w:rsidRPr="00556862" w:rsidRDefault="00556862" w:rsidP="00556862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>«Кичменгско-Городецкая средняя школа»</w:t>
      </w:r>
    </w:p>
    <w:p w:rsidR="00556862" w:rsidRPr="00556862" w:rsidRDefault="00556862" w:rsidP="00556862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ип ОУ: 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общеобразовательное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556862" w:rsidRPr="00556862" w:rsidRDefault="00556862" w:rsidP="00556862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Юридический адрес ОУ: 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161400 Вологодская область с.Кичменгский Городок ул.Комсомольская д.6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556862" w:rsidRPr="00556862" w:rsidRDefault="00556862" w:rsidP="00556862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актический адрес ОУ: 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161400 Вологодская область с.Кичменгский Городок          ул.Комсомольская д.6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556862" w:rsidRPr="00556862" w:rsidRDefault="00556862" w:rsidP="00556862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>Руководители ОУ:</w:t>
      </w: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иректор (заведующий): 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Шабакова Ирина Владимировна  </w:t>
      </w:r>
      <w:r w:rsidR="000B46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(81740)</w:t>
      </w:r>
      <w:r w:rsidRPr="00556862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>2-12-36</w:t>
      </w:r>
      <w:r w:rsidRPr="00556862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ab/>
      </w:r>
    </w:p>
    <w:p w:rsidR="00556862" w:rsidRPr="00556862" w:rsidRDefault="00556862" w:rsidP="00556862">
      <w:pPr>
        <w:tabs>
          <w:tab w:val="left" w:pos="3969"/>
          <w:tab w:val="left" w:pos="7938"/>
          <w:tab w:val="left" w:pos="9639"/>
        </w:tabs>
        <w:spacing w:after="0" w:line="240" w:lineRule="auto"/>
        <w:rPr>
          <w:rFonts w:ascii="Times New Roman" w:eastAsia="Times New Roman" w:hAnsi="Times New Roman" w:cs="Times New Roman"/>
          <w:sz w:val="14"/>
          <w:szCs w:val="14"/>
          <w:lang w:eastAsia="ru-RU"/>
        </w:rPr>
      </w:pPr>
      <w:r w:rsidRPr="00556862">
        <w:rPr>
          <w:rFonts w:ascii="Times New Roman" w:eastAsia="Times New Roman" w:hAnsi="Times New Roman" w:cs="Times New Roman"/>
          <w:sz w:val="14"/>
          <w:szCs w:val="14"/>
          <w:lang w:eastAsia="ru-RU"/>
        </w:rPr>
        <w:tab/>
        <w:t xml:space="preserve">                      (фамилия, имя, отчество) </w:t>
      </w:r>
      <w:r w:rsidRPr="00556862">
        <w:rPr>
          <w:rFonts w:ascii="Times New Roman" w:eastAsia="Times New Roman" w:hAnsi="Times New Roman" w:cs="Times New Roman"/>
          <w:sz w:val="14"/>
          <w:szCs w:val="14"/>
          <w:lang w:eastAsia="ru-RU"/>
        </w:rPr>
        <w:tab/>
        <w:t xml:space="preserve">     (телефон)</w:t>
      </w:r>
    </w:p>
    <w:p w:rsidR="00556862" w:rsidRPr="00556862" w:rsidRDefault="00556862" w:rsidP="00556862">
      <w:pPr>
        <w:tabs>
          <w:tab w:val="left" w:pos="9639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tabs>
          <w:tab w:val="left" w:pos="9639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>Заместитель директора</w:t>
      </w:r>
    </w:p>
    <w:p w:rsidR="00556862" w:rsidRPr="00556862" w:rsidRDefault="00556862" w:rsidP="00556862">
      <w:pPr>
        <w:tabs>
          <w:tab w:val="left" w:pos="9225"/>
          <w:tab w:val="left" w:pos="9639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 учебной работе:  </w:t>
      </w:r>
      <w:r w:rsidR="006A1CC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</w:t>
      </w:r>
      <w:r w:rsidR="00F823D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Верш</w:t>
      </w:r>
      <w:r w:rsidR="000B46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инина Марина Александровна     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</w:t>
      </w:r>
      <w:r w:rsidR="000B46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(81740)</w:t>
      </w:r>
      <w:r w:rsidR="000B46CE" w:rsidRPr="00556862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>2-12-36</w:t>
      </w:r>
    </w:p>
    <w:p w:rsidR="00556862" w:rsidRPr="00556862" w:rsidRDefault="00556862" w:rsidP="00556862">
      <w:pPr>
        <w:tabs>
          <w:tab w:val="left" w:pos="3969"/>
          <w:tab w:val="left" w:pos="7938"/>
          <w:tab w:val="left" w:pos="9639"/>
        </w:tabs>
        <w:spacing w:after="0" w:line="240" w:lineRule="auto"/>
        <w:rPr>
          <w:rFonts w:ascii="Times New Roman" w:eastAsia="Times New Roman" w:hAnsi="Times New Roman" w:cs="Times New Roman"/>
          <w:sz w:val="14"/>
          <w:szCs w:val="14"/>
          <w:lang w:eastAsia="ru-RU"/>
        </w:rPr>
      </w:pPr>
      <w:r w:rsidRPr="00556862">
        <w:rPr>
          <w:rFonts w:ascii="Times New Roman" w:eastAsia="Times New Roman" w:hAnsi="Times New Roman" w:cs="Times New Roman"/>
          <w:sz w:val="14"/>
          <w:szCs w:val="14"/>
          <w:lang w:eastAsia="ru-RU"/>
        </w:rPr>
        <w:tab/>
        <w:t xml:space="preserve">                      (фамилия, имя, отчество) </w:t>
      </w:r>
      <w:r w:rsidRPr="00556862">
        <w:rPr>
          <w:rFonts w:ascii="Times New Roman" w:eastAsia="Times New Roman" w:hAnsi="Times New Roman" w:cs="Times New Roman"/>
          <w:sz w:val="14"/>
          <w:szCs w:val="14"/>
          <w:lang w:eastAsia="ru-RU"/>
        </w:rPr>
        <w:tab/>
        <w:t xml:space="preserve">      (телефон)</w:t>
      </w:r>
    </w:p>
    <w:p w:rsidR="00556862" w:rsidRPr="00556862" w:rsidRDefault="00556862" w:rsidP="00556862">
      <w:pPr>
        <w:tabs>
          <w:tab w:val="left" w:pos="9639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>Заместитель директора</w:t>
      </w:r>
    </w:p>
    <w:p w:rsidR="00556862" w:rsidRPr="00556862" w:rsidRDefault="00556862" w:rsidP="00556862">
      <w:pPr>
        <w:tabs>
          <w:tab w:val="left" w:pos="9225"/>
          <w:tab w:val="left" w:pos="9639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 воспитательной работе: 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</w:t>
      </w:r>
      <w:r w:rsidR="00F823D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</w:t>
      </w:r>
      <w:r w:rsidR="00AE6CB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Чурина Татьяна Ивановна</w:t>
      </w:r>
      <w:r w:rsidR="00F823D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     </w:t>
      </w:r>
      <w:r w:rsidR="00D3341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</w:t>
      </w:r>
      <w:r w:rsidR="00F823D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</w:t>
      </w:r>
      <w:r w:rsidR="000B46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(81740)</w:t>
      </w:r>
      <w:r w:rsidR="000B46CE" w:rsidRPr="00556862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>2-12-36</w:t>
      </w:r>
    </w:p>
    <w:p w:rsidR="00556862" w:rsidRPr="00556862" w:rsidRDefault="00556862" w:rsidP="00556862">
      <w:pPr>
        <w:tabs>
          <w:tab w:val="left" w:pos="3969"/>
          <w:tab w:val="left" w:pos="7938"/>
          <w:tab w:val="left" w:pos="9639"/>
        </w:tabs>
        <w:spacing w:after="0" w:line="240" w:lineRule="auto"/>
        <w:rPr>
          <w:rFonts w:ascii="Times New Roman" w:eastAsia="Times New Roman" w:hAnsi="Times New Roman" w:cs="Times New Roman"/>
          <w:sz w:val="14"/>
          <w:szCs w:val="14"/>
          <w:lang w:eastAsia="ru-RU"/>
        </w:rPr>
      </w:pPr>
      <w:r w:rsidRPr="00556862">
        <w:rPr>
          <w:rFonts w:ascii="Times New Roman" w:eastAsia="Times New Roman" w:hAnsi="Times New Roman" w:cs="Times New Roman"/>
          <w:sz w:val="14"/>
          <w:szCs w:val="14"/>
          <w:lang w:eastAsia="ru-RU"/>
        </w:rPr>
        <w:tab/>
        <w:t xml:space="preserve">                      (фамилия, имя, отчество) </w:t>
      </w:r>
      <w:r w:rsidRPr="00556862">
        <w:rPr>
          <w:rFonts w:ascii="Times New Roman" w:eastAsia="Times New Roman" w:hAnsi="Times New Roman" w:cs="Times New Roman"/>
          <w:sz w:val="14"/>
          <w:szCs w:val="14"/>
          <w:lang w:eastAsia="ru-RU"/>
        </w:rPr>
        <w:tab/>
        <w:t xml:space="preserve">       (телефон)</w:t>
      </w:r>
    </w:p>
    <w:p w:rsidR="00556862" w:rsidRPr="00556862" w:rsidRDefault="00556862" w:rsidP="00556862">
      <w:pPr>
        <w:tabs>
          <w:tab w:val="left" w:pos="9639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tabs>
          <w:tab w:val="left" w:pos="9639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ветственные работники </w:t>
      </w:r>
    </w:p>
    <w:p w:rsidR="00556862" w:rsidRPr="00556862" w:rsidRDefault="00556862" w:rsidP="00556862">
      <w:pPr>
        <w:tabs>
          <w:tab w:val="left" w:pos="3990"/>
          <w:tab w:val="right" w:pos="9071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>Муниципального</w:t>
      </w:r>
      <w:r w:rsidR="000B46C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ргана</w:t>
      </w: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бразования:</w:t>
      </w:r>
    </w:p>
    <w:p w:rsidR="00556862" w:rsidRPr="00556862" w:rsidRDefault="00556862" w:rsidP="00556862">
      <w:pPr>
        <w:tabs>
          <w:tab w:val="left" w:pos="3990"/>
          <w:tab w:val="right" w:pos="9071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>Главный специалист управления образования</w:t>
      </w: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:rsidR="00556862" w:rsidRPr="00556862" w:rsidRDefault="00556862" w:rsidP="00556862">
      <w:pPr>
        <w:tabs>
          <w:tab w:val="left" w:pos="3990"/>
          <w:tab w:val="right" w:pos="9071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>администрации Кичменгско-Городецкого</w:t>
      </w: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:rsidR="00556862" w:rsidRPr="00556862" w:rsidRDefault="00556862" w:rsidP="00556862">
      <w:pPr>
        <w:tabs>
          <w:tab w:val="left" w:pos="3990"/>
          <w:tab w:val="right" w:pos="9071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униципального </w:t>
      </w:r>
      <w:r w:rsidR="000B46CE">
        <w:rPr>
          <w:rFonts w:ascii="Times New Roman" w:eastAsia="Times New Roman" w:hAnsi="Times New Roman" w:cs="Times New Roman"/>
          <w:sz w:val="28"/>
          <w:szCs w:val="28"/>
          <w:lang w:eastAsia="ru-RU"/>
        </w:rPr>
        <w:t>округа</w:t>
      </w: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  <w:r w:rsidR="000B46C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</w:t>
      </w: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0B46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Некипелова Ирина Владимировна  (81740)</w:t>
      </w:r>
      <w:r w:rsidR="00F823D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</w:t>
      </w:r>
      <w:r w:rsidRPr="00556862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>2-16-38</w:t>
      </w:r>
    </w:p>
    <w:p w:rsidR="00556862" w:rsidRPr="00556862" w:rsidRDefault="00556862" w:rsidP="00556862">
      <w:pPr>
        <w:tabs>
          <w:tab w:val="left" w:pos="9639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14"/>
          <w:szCs w:val="14"/>
          <w:lang w:eastAsia="ru-RU"/>
        </w:rPr>
        <w:t xml:space="preserve">                                                                                                               (фамилия, имя, отчество)                                                                                (телефон)</w:t>
      </w:r>
    </w:p>
    <w:p w:rsidR="00556862" w:rsidRPr="00556862" w:rsidRDefault="00556862" w:rsidP="00556862">
      <w:pPr>
        <w:tabs>
          <w:tab w:val="left" w:pos="3990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tabs>
          <w:tab w:val="right" w:pos="9071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>Ответственные от</w:t>
      </w: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:rsidR="00556862" w:rsidRPr="00556862" w:rsidRDefault="00556862" w:rsidP="00556862">
      <w:pPr>
        <w:tabs>
          <w:tab w:val="right" w:pos="9071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>Госавтоинспекции:</w:t>
      </w:r>
    </w:p>
    <w:p w:rsidR="000B46CE" w:rsidRDefault="000B46CE" w:rsidP="00556862">
      <w:pPr>
        <w:tabs>
          <w:tab w:val="right" w:pos="9071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нспектор</w:t>
      </w:r>
      <w:r w:rsidR="00556862"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 пропаганде БДД:  </w:t>
      </w:r>
    </w:p>
    <w:p w:rsidR="00556862" w:rsidRPr="00556862" w:rsidRDefault="000B46CE" w:rsidP="00556862">
      <w:pPr>
        <w:tabs>
          <w:tab w:val="right" w:pos="9071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                     </w:t>
      </w:r>
      <w:r w:rsidR="00F823D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Непогодь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ева Н. В. (8740)</w:t>
      </w:r>
      <w:r w:rsidR="006A1CC7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>2-18-01 89215331827</w:t>
      </w:r>
    </w:p>
    <w:p w:rsidR="00556862" w:rsidRPr="00556862" w:rsidRDefault="00556862" w:rsidP="00556862">
      <w:pPr>
        <w:tabs>
          <w:tab w:val="left" w:pos="9639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14"/>
          <w:szCs w:val="14"/>
          <w:lang w:eastAsia="ru-RU"/>
        </w:rPr>
        <w:t xml:space="preserve">                                                                                                             (фамилия, имя, отчество)</w:t>
      </w:r>
      <w:r w:rsidRPr="00556862">
        <w:rPr>
          <w:rFonts w:ascii="Times New Roman" w:eastAsia="Times New Roman" w:hAnsi="Times New Roman" w:cs="Times New Roman"/>
          <w:sz w:val="16"/>
          <w:szCs w:val="16"/>
          <w:lang w:eastAsia="ru-RU"/>
        </w:rPr>
        <w:t xml:space="preserve">                                                                       (телефон)</w:t>
      </w: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tabs>
          <w:tab w:val="left" w:pos="9639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ветственные работники </w:t>
      </w:r>
    </w:p>
    <w:p w:rsidR="00556862" w:rsidRPr="00556862" w:rsidRDefault="00556862" w:rsidP="00556862">
      <w:pPr>
        <w:tabs>
          <w:tab w:val="left" w:pos="9639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>за мероприятия по профилактике</w:t>
      </w:r>
    </w:p>
    <w:p w:rsidR="00556862" w:rsidRPr="00556862" w:rsidRDefault="00556862" w:rsidP="00556862">
      <w:pPr>
        <w:tabs>
          <w:tab w:val="left" w:pos="9639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>детского травматизма:</w:t>
      </w:r>
    </w:p>
    <w:p w:rsidR="00556862" w:rsidRPr="00556862" w:rsidRDefault="00556862" w:rsidP="00556862">
      <w:pPr>
        <w:tabs>
          <w:tab w:val="left" w:pos="9285"/>
          <w:tab w:val="left" w:pos="9639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едагог-организатор:     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         </w:t>
      </w:r>
      <w:r w:rsidR="00AE6CB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Дербина Е</w:t>
      </w:r>
      <w:r w:rsidR="000B46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лена </w:t>
      </w:r>
      <w:r w:rsidR="00AE6CB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Г</w:t>
      </w:r>
      <w:r w:rsidR="000B46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енадьевна (817400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</w:t>
      </w:r>
      <w:r w:rsidR="000B46CE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>2-12-62</w:t>
      </w:r>
    </w:p>
    <w:p w:rsidR="00556862" w:rsidRPr="00556862" w:rsidRDefault="00556862" w:rsidP="00556862">
      <w:pPr>
        <w:tabs>
          <w:tab w:val="left" w:pos="9639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556862">
        <w:rPr>
          <w:rFonts w:ascii="Times New Roman" w:eastAsia="Times New Roman" w:hAnsi="Times New Roman" w:cs="Times New Roman"/>
          <w:sz w:val="14"/>
          <w:szCs w:val="14"/>
          <w:lang w:eastAsia="ru-RU"/>
        </w:rPr>
        <w:t xml:space="preserve">                                                                                                              (фамилия, имя, отчество)                                                                                  (телефон)</w:t>
      </w:r>
      <w:r w:rsidRPr="00556862">
        <w:rPr>
          <w:rFonts w:ascii="Times New Roman" w:eastAsia="Times New Roman" w:hAnsi="Times New Roman" w:cs="Times New Roman"/>
          <w:sz w:val="14"/>
          <w:szCs w:val="14"/>
          <w:lang w:eastAsia="ru-RU"/>
        </w:rPr>
        <w:tab/>
      </w: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уководитель или ответственный </w:t>
      </w: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>работник дорожно-эксплуатационной</w:t>
      </w: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>организации, осуществляющей</w:t>
      </w:r>
    </w:p>
    <w:p w:rsidR="000B46CE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>содержание УДС</w:t>
      </w:r>
      <w:r w:rsidRPr="00556862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footnoteReference w:customMarkFollows="1" w:id="1"/>
        <w:sym w:font="Symbol" w:char="F02A"/>
      </w: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   </w:t>
      </w:r>
    </w:p>
    <w:p w:rsidR="00556862" w:rsidRPr="00556862" w:rsidRDefault="000B46CE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</w:t>
      </w:r>
      <w:r w:rsidR="00556862"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ОО «Жилищник»,</w:t>
      </w:r>
      <w:r w:rsidR="00556862"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556862"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Маклаков Михаил Юрьевич</w:t>
      </w:r>
      <w:r w:rsidR="00556862" w:rsidRPr="00556862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 xml:space="preserve">            </w:t>
      </w:r>
      <w:r w:rsidR="006A1CC7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 xml:space="preserve">     </w:t>
      </w:r>
      <w:r w:rsidR="00556862" w:rsidRPr="00556862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 xml:space="preserve">   2-12-17</w:t>
      </w:r>
      <w:r w:rsidR="00556862" w:rsidRPr="00556862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ab/>
      </w:r>
    </w:p>
    <w:p w:rsidR="00556862" w:rsidRPr="00567A7F" w:rsidRDefault="00556862" w:rsidP="00567A7F">
      <w:pPr>
        <w:spacing w:after="0" w:line="240" w:lineRule="auto"/>
        <w:jc w:val="both"/>
        <w:rPr>
          <w:rFonts w:ascii="Times New Roman" w:eastAsia="Times New Roman" w:hAnsi="Times New Roman" w:cs="Times New Roman"/>
          <w:sz w:val="14"/>
          <w:szCs w:val="14"/>
          <w:lang w:eastAsia="ru-RU"/>
        </w:rPr>
      </w:pPr>
      <w:r w:rsidRPr="00556862">
        <w:rPr>
          <w:rFonts w:ascii="Times New Roman" w:eastAsia="Times New Roman" w:hAnsi="Times New Roman" w:cs="Times New Roman"/>
          <w:sz w:val="14"/>
          <w:szCs w:val="14"/>
          <w:lang w:eastAsia="ru-RU"/>
        </w:rPr>
        <w:t xml:space="preserve">                                                                                                                                 (фамилия,  имя, отчество)                                        </w:t>
      </w:r>
      <w:r w:rsidR="00567A7F">
        <w:rPr>
          <w:rFonts w:ascii="Times New Roman" w:eastAsia="Times New Roman" w:hAnsi="Times New Roman" w:cs="Times New Roman"/>
          <w:sz w:val="14"/>
          <w:szCs w:val="14"/>
          <w:lang w:eastAsia="ru-RU"/>
        </w:rPr>
        <w:t xml:space="preserve">                      (телефон)</w:t>
      </w: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уководитель или ответственный </w:t>
      </w: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>работник дорожно-эксплуатационной</w:t>
      </w: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>организации, осуществляющей</w:t>
      </w:r>
    </w:p>
    <w:p w:rsidR="000B46CE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>содержание ТСОДД</w:t>
      </w:r>
      <w:r w:rsidRPr="00556862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*</w:t>
      </w: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0B46CE">
        <w:rPr>
          <w:rFonts w:ascii="Times New Roman" w:eastAsia="Times New Roman" w:hAnsi="Times New Roman" w:cs="Times New Roman"/>
          <w:sz w:val="28"/>
          <w:szCs w:val="28"/>
          <w:lang w:eastAsia="ru-RU"/>
        </w:rPr>
        <w:t>ООО «Жилищник»,</w:t>
      </w:r>
      <w:r w:rsidR="000B46CE"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0B46CE"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Маклаков Михаил Юрьевич</w:t>
      </w:r>
      <w:r w:rsidR="000B46CE" w:rsidRPr="00556862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 xml:space="preserve">            </w:t>
      </w:r>
      <w:r w:rsidR="000B46CE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 xml:space="preserve">     </w:t>
      </w:r>
      <w:r w:rsidR="000B46CE" w:rsidRPr="00556862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 xml:space="preserve">   2-12-17</w:t>
      </w:r>
      <w:r w:rsidR="000B46CE" w:rsidRPr="00556862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ab/>
      </w:r>
    </w:p>
    <w:p w:rsidR="00556862" w:rsidRPr="00567A7F" w:rsidRDefault="00556862" w:rsidP="00567A7F">
      <w:pPr>
        <w:spacing w:after="0" w:line="240" w:lineRule="auto"/>
        <w:jc w:val="both"/>
        <w:rPr>
          <w:rFonts w:ascii="Times New Roman" w:eastAsia="Times New Roman" w:hAnsi="Times New Roman" w:cs="Times New Roman"/>
          <w:sz w:val="14"/>
          <w:szCs w:val="14"/>
          <w:lang w:eastAsia="ru-RU"/>
        </w:rPr>
      </w:pPr>
      <w:r w:rsidRPr="00556862">
        <w:rPr>
          <w:rFonts w:ascii="Times New Roman" w:eastAsia="Times New Roman" w:hAnsi="Times New Roman" w:cs="Times New Roman"/>
          <w:sz w:val="14"/>
          <w:szCs w:val="14"/>
          <w:lang w:eastAsia="ru-RU"/>
        </w:rPr>
        <w:t xml:space="preserve">                                                                                                                                  (фамилия,  имя, отчество)                                        </w:t>
      </w:r>
      <w:r w:rsidR="00567A7F">
        <w:rPr>
          <w:rFonts w:ascii="Times New Roman" w:eastAsia="Times New Roman" w:hAnsi="Times New Roman" w:cs="Times New Roman"/>
          <w:sz w:val="14"/>
          <w:szCs w:val="14"/>
          <w:lang w:eastAsia="ru-RU"/>
        </w:rPr>
        <w:t xml:space="preserve">                      (телефон)</w:t>
      </w:r>
    </w:p>
    <w:p w:rsidR="00556862" w:rsidRPr="00556862" w:rsidRDefault="00556862" w:rsidP="00556862">
      <w:pPr>
        <w:tabs>
          <w:tab w:val="left" w:pos="9639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tabs>
          <w:tab w:val="left" w:pos="9240"/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оличество учащихся: </w:t>
      </w:r>
      <w:r w:rsidR="00F823D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    8</w:t>
      </w:r>
      <w:r w:rsidR="000B46C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08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556862" w:rsidRPr="00556862" w:rsidRDefault="00556862" w:rsidP="00556862">
      <w:pPr>
        <w:tabs>
          <w:tab w:val="left" w:pos="9210"/>
          <w:tab w:val="left" w:pos="9639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личие уголка по БДД: 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отряд ЮИД « Перекресток», пристройка</w:t>
      </w:r>
      <w:r w:rsidR="00F823D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, холл начальной школы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556862" w:rsidRPr="00556862" w:rsidRDefault="00556862" w:rsidP="00556862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i/>
          <w:sz w:val="20"/>
          <w:szCs w:val="20"/>
          <w:lang w:eastAsia="ru-RU"/>
        </w:rPr>
        <w:t xml:space="preserve">                                                                                              (если имеется, указать место расположения)</w:t>
      </w:r>
    </w:p>
    <w:p w:rsidR="00556862" w:rsidRPr="00556862" w:rsidRDefault="00556862" w:rsidP="00556862">
      <w:pPr>
        <w:tabs>
          <w:tab w:val="left" w:pos="9225"/>
          <w:tab w:val="left" w:pos="9639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личие класса по БДД: 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нет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556862" w:rsidRPr="00556862" w:rsidRDefault="00556862" w:rsidP="00556862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i/>
          <w:sz w:val="20"/>
          <w:szCs w:val="20"/>
          <w:lang w:eastAsia="ru-RU"/>
        </w:rPr>
        <w:t xml:space="preserve">                                                                                             (если имеется, указать место расположения)</w:t>
      </w:r>
    </w:p>
    <w:p w:rsidR="00556862" w:rsidRPr="00556862" w:rsidRDefault="00556862" w:rsidP="00556862">
      <w:pPr>
        <w:tabs>
          <w:tab w:val="left" w:pos="9180"/>
          <w:tab w:val="left" w:pos="9639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личие автогородка (площадки) по БДД: </w:t>
      </w:r>
      <w:r w:rsidR="00F823D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нет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556862" w:rsidRPr="00556862" w:rsidRDefault="00556862" w:rsidP="00556862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tabs>
          <w:tab w:val="left" w:pos="9105"/>
          <w:tab w:val="left" w:pos="9639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личие автобуса в ОУ:  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нет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556862" w:rsidRPr="00556862" w:rsidRDefault="00556862" w:rsidP="00556862">
      <w:pPr>
        <w:tabs>
          <w:tab w:val="left" w:pos="9639"/>
        </w:tabs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0"/>
          <w:szCs w:val="20"/>
          <w:lang w:eastAsia="ru-RU"/>
        </w:rPr>
      </w:pPr>
      <w:r w:rsidRPr="00556862">
        <w:rPr>
          <w:rFonts w:ascii="Times New Roman" w:eastAsia="Times New Roman" w:hAnsi="Times New Roman" w:cs="Times New Roman"/>
          <w:i/>
          <w:sz w:val="20"/>
          <w:szCs w:val="20"/>
          <w:lang w:eastAsia="ru-RU"/>
        </w:rPr>
        <w:t xml:space="preserve">            (при наличии автобуса)</w:t>
      </w: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Default="00556862" w:rsidP="00047F94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ладелец автобуса:  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       </w:t>
      </w:r>
      <w:r w:rsidR="00B2266A">
        <w:rPr>
          <w:rFonts w:ascii="Times New Roman" w:hAnsi="Times New Roman" w:cs="Times New Roman"/>
          <w:color w:val="000000"/>
          <w:sz w:val="28"/>
          <w:szCs w:val="28"/>
          <w:u w:val="single"/>
        </w:rPr>
        <w:t>Казенное учреждение Кичменгско-Г</w:t>
      </w:r>
      <w:r w:rsidR="00B2266A" w:rsidRPr="00B2266A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ородецкого муниципального района </w:t>
      </w:r>
      <w:r w:rsidR="00B2266A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"Ц</w:t>
      </w:r>
      <w:r w:rsidR="00B2266A" w:rsidRPr="00B2266A">
        <w:rPr>
          <w:rFonts w:ascii="Times New Roman" w:hAnsi="Times New Roman" w:cs="Times New Roman"/>
          <w:color w:val="000000"/>
          <w:sz w:val="28"/>
          <w:szCs w:val="28"/>
          <w:u w:val="single"/>
        </w:rPr>
        <w:t>ентр по обеспечению деятельности учреждений образования"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0B46CE" w:rsidRPr="00556862" w:rsidRDefault="000B46CE" w:rsidP="00047F94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Режим функционирования ОУ6 пятидневная рабочая неделя, выходные дни – суббота. воскресенье</w:t>
      </w:r>
    </w:p>
    <w:p w:rsidR="00556862" w:rsidRPr="00556862" w:rsidRDefault="00556862" w:rsidP="00556862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>Время занятий в ОУ:</w:t>
      </w:r>
    </w:p>
    <w:p w:rsidR="00556862" w:rsidRPr="00556862" w:rsidRDefault="00556862" w:rsidP="00556862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1-ая смена: 8:30 – 13:10</w:t>
      </w:r>
    </w:p>
    <w:p w:rsidR="00556862" w:rsidRPr="00556862" w:rsidRDefault="00556862" w:rsidP="00556862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2-ая смена: 13:20 – 18:00</w:t>
      </w:r>
    </w:p>
    <w:p w:rsidR="00556862" w:rsidRPr="00556862" w:rsidRDefault="00556862" w:rsidP="00567A7F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внеклассные занятия:</w:t>
      </w:r>
      <w:r w:rsidR="00567A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17:00 – 19:00</w:t>
      </w:r>
    </w:p>
    <w:p w:rsidR="00556862" w:rsidRPr="00556862" w:rsidRDefault="00556862" w:rsidP="00556862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>Телефоны оперативных служб:</w:t>
      </w:r>
    </w:p>
    <w:p w:rsidR="00556862" w:rsidRPr="00556862" w:rsidRDefault="00567A7F" w:rsidP="00556862">
      <w:pPr>
        <w:tabs>
          <w:tab w:val="left" w:pos="6495"/>
          <w:tab w:val="left" w:pos="7200"/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               01 – пожарная служба</w:t>
      </w:r>
      <w:r w:rsidR="00556862"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556862" w:rsidRPr="00556862" w:rsidRDefault="00556862" w:rsidP="00556862">
      <w:pPr>
        <w:tabs>
          <w:tab w:val="left" w:pos="6465"/>
          <w:tab w:val="left" w:pos="7185"/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                    02</w:t>
      </w:r>
      <w:r w:rsidR="00567A7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- полиция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556862" w:rsidRPr="00556862" w:rsidRDefault="00556862" w:rsidP="00556862">
      <w:pPr>
        <w:tabs>
          <w:tab w:val="left" w:pos="6465"/>
          <w:tab w:val="left" w:pos="7170"/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567A7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                    03</w:t>
      </w:r>
      <w:r w:rsidR="00567A7F" w:rsidRPr="00567A7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– скорая</w:t>
      </w:r>
      <w:r w:rsidR="00567A7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помощь 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556862" w:rsidRPr="00556862" w:rsidRDefault="00556862" w:rsidP="00556862">
      <w:pPr>
        <w:tabs>
          <w:tab w:val="left" w:pos="6420"/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одержание</w:t>
      </w:r>
    </w:p>
    <w:p w:rsidR="00556862" w:rsidRPr="00556862" w:rsidRDefault="00556862" w:rsidP="00556862">
      <w:pPr>
        <w:numPr>
          <w:ilvl w:val="0"/>
          <w:numId w:val="1"/>
        </w:numPr>
        <w:tabs>
          <w:tab w:val="left" w:pos="9639"/>
        </w:tabs>
        <w:spacing w:after="0" w:line="360" w:lineRule="auto"/>
        <w:ind w:left="360" w:hanging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>План-схемы ОУ.</w:t>
      </w:r>
    </w:p>
    <w:p w:rsidR="00556862" w:rsidRPr="00556862" w:rsidRDefault="00556862" w:rsidP="00556862">
      <w:pPr>
        <w:numPr>
          <w:ilvl w:val="0"/>
          <w:numId w:val="2"/>
        </w:numPr>
        <w:tabs>
          <w:tab w:val="left" w:pos="9639"/>
        </w:tabs>
        <w:spacing w:after="0" w:line="360" w:lineRule="auto"/>
        <w:ind w:left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>район расположения ОУ, пути движения транспортных средств и детей (учеников, обучающихся);</w:t>
      </w:r>
    </w:p>
    <w:p w:rsidR="00556862" w:rsidRPr="00556862" w:rsidRDefault="00556862" w:rsidP="00556862">
      <w:pPr>
        <w:numPr>
          <w:ilvl w:val="0"/>
          <w:numId w:val="2"/>
        </w:numPr>
        <w:tabs>
          <w:tab w:val="left" w:pos="9639"/>
        </w:tabs>
        <w:spacing w:after="0" w:line="360" w:lineRule="auto"/>
        <w:ind w:left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рганизация дорожного движения в непосредственной близости от образовательного учреждения с размещением соответствующих технических средств, маршруты движения детей и расположение парковочных мест; </w:t>
      </w:r>
    </w:p>
    <w:p w:rsidR="00556862" w:rsidRPr="00556862" w:rsidRDefault="00556862" w:rsidP="00556862">
      <w:pPr>
        <w:numPr>
          <w:ilvl w:val="0"/>
          <w:numId w:val="2"/>
        </w:numPr>
        <w:tabs>
          <w:tab w:val="left" w:pos="9639"/>
        </w:tabs>
        <w:spacing w:after="0" w:line="360" w:lineRule="auto"/>
        <w:ind w:left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аршруты движения организованных групп детей от ОУ к стадиону, парку или к спортивно-оздоровительному комплексу; </w:t>
      </w:r>
    </w:p>
    <w:p w:rsidR="00556862" w:rsidRPr="00556862" w:rsidRDefault="00556862" w:rsidP="00556862">
      <w:pPr>
        <w:numPr>
          <w:ilvl w:val="0"/>
          <w:numId w:val="2"/>
        </w:numPr>
        <w:tabs>
          <w:tab w:val="left" w:pos="9639"/>
        </w:tabs>
        <w:spacing w:after="0" w:line="360" w:lineRule="auto"/>
        <w:ind w:left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>пути движения транспортных средств к местам разгрузки/погрузки и рекомендуемых безопасных путей передвижения детей по территории образовательного учреждения.</w:t>
      </w:r>
    </w:p>
    <w:p w:rsidR="00556862" w:rsidRPr="00556862" w:rsidRDefault="00556862" w:rsidP="00556862">
      <w:pPr>
        <w:tabs>
          <w:tab w:val="left" w:pos="9639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numPr>
          <w:ilvl w:val="0"/>
          <w:numId w:val="1"/>
        </w:numPr>
        <w:tabs>
          <w:tab w:val="left" w:pos="9639"/>
        </w:tabs>
        <w:spacing w:after="0" w:line="360" w:lineRule="auto"/>
        <w:ind w:left="360" w:hanging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>Информация об обеспечении безопасности перевозок детей специальным транспортным средством (автобусом).</w:t>
      </w:r>
    </w:p>
    <w:p w:rsidR="00556862" w:rsidRPr="00556862" w:rsidRDefault="00556862" w:rsidP="00556862">
      <w:pPr>
        <w:numPr>
          <w:ilvl w:val="1"/>
          <w:numId w:val="1"/>
        </w:numPr>
        <w:tabs>
          <w:tab w:val="left" w:pos="9639"/>
        </w:tabs>
        <w:spacing w:after="0" w:line="360" w:lineRule="auto"/>
        <w:ind w:left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>общие сведения;</w:t>
      </w:r>
    </w:p>
    <w:p w:rsidR="00556862" w:rsidRPr="00556862" w:rsidRDefault="00556862" w:rsidP="00556862">
      <w:pPr>
        <w:numPr>
          <w:ilvl w:val="1"/>
          <w:numId w:val="1"/>
        </w:numPr>
        <w:tabs>
          <w:tab w:val="num" w:pos="1080"/>
          <w:tab w:val="left" w:pos="9639"/>
        </w:tabs>
        <w:spacing w:after="0" w:line="360" w:lineRule="auto"/>
        <w:ind w:left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аршрут движения автобуса до ОУ; </w:t>
      </w:r>
    </w:p>
    <w:p w:rsidR="00556862" w:rsidRPr="00556862" w:rsidRDefault="00556862" w:rsidP="00556862">
      <w:pPr>
        <w:numPr>
          <w:ilvl w:val="1"/>
          <w:numId w:val="1"/>
        </w:numPr>
        <w:tabs>
          <w:tab w:val="num" w:pos="1080"/>
          <w:tab w:val="left" w:pos="9639"/>
        </w:tabs>
        <w:spacing w:after="0" w:line="360" w:lineRule="auto"/>
        <w:ind w:left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езопасное расположение остановки автобуса ОУ. </w:t>
      </w:r>
    </w:p>
    <w:p w:rsidR="00556862" w:rsidRPr="00556862" w:rsidRDefault="00556862" w:rsidP="00556862">
      <w:pPr>
        <w:tabs>
          <w:tab w:val="left" w:pos="9639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tabs>
          <w:tab w:val="num" w:pos="1080"/>
          <w:tab w:val="left" w:pos="9639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II</w:t>
      </w: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Приложения: </w:t>
      </w:r>
    </w:p>
    <w:p w:rsidR="00556862" w:rsidRPr="00556862" w:rsidRDefault="00556862" w:rsidP="00556862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15239E" w:rsidP="00556862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305435</wp:posOffset>
                </wp:positionH>
                <wp:positionV relativeFrom="paragraph">
                  <wp:posOffset>-110490</wp:posOffset>
                </wp:positionV>
                <wp:extent cx="5580380" cy="766445"/>
                <wp:effectExtent l="0" t="0" r="0" b="0"/>
                <wp:wrapNone/>
                <wp:docPr id="1255" name="Поле 12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80380" cy="766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B46CE" w:rsidRDefault="000B46CE" w:rsidP="00556862">
                            <w:pPr>
                              <w:jc w:val="center"/>
                              <w:rPr>
                                <w:b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</w:rPr>
                              <w:t>План</w:t>
                            </w:r>
                            <w:r w:rsidRPr="0058503A">
                              <w:rPr>
                                <w:b/>
                                <w:sz w:val="28"/>
                                <w:szCs w:val="28"/>
                              </w:rPr>
                              <w:t xml:space="preserve">–схема  района расположения ОУ, </w:t>
                            </w:r>
                          </w:p>
                          <w:p w:rsidR="000B46CE" w:rsidRDefault="000B46CE" w:rsidP="00556862">
                            <w:pPr>
                              <w:jc w:val="center"/>
                              <w:rPr>
                                <w:b/>
                                <w:sz w:val="28"/>
                                <w:szCs w:val="28"/>
                              </w:rPr>
                            </w:pPr>
                            <w:r w:rsidRPr="0058503A">
                              <w:rPr>
                                <w:b/>
                                <w:sz w:val="28"/>
                                <w:szCs w:val="28"/>
                              </w:rPr>
                              <w:t>пути движения транспортных средств и детей (учеников)</w:t>
                            </w:r>
                          </w:p>
                          <w:p w:rsidR="000B46CE" w:rsidRPr="0058503A" w:rsidRDefault="000B46CE" w:rsidP="00556862">
                            <w:pPr>
                              <w:jc w:val="center"/>
                              <w:rPr>
                                <w:b/>
                                <w:sz w:val="28"/>
                                <w:szCs w:val="28"/>
                              </w:rPr>
                            </w:pPr>
                          </w:p>
                          <w:p w:rsidR="000B46CE" w:rsidRDefault="000B46CE" w:rsidP="00556862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255" o:spid="_x0000_s1026" type="#_x0000_t202" style="position:absolute;left:0;text-align:left;margin-left:24.05pt;margin-top:-8.7pt;width:439.4pt;height:60.3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" filled="f" stroked="f" strokeweight=".5pt">
                <v:textbox>
                  <w:txbxContent>
                    <w:p w:rsidR="000B46CE" w:rsidRDefault="000B46CE" w:rsidP="00556862">
                      <w:pPr>
                        <w:jc w:val="center"/>
                        <w:rPr>
                          <w:b/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sz w:val="28"/>
                          <w:szCs w:val="28"/>
                        </w:rPr>
                        <w:t>План</w:t>
                      </w:r>
                      <w:r w:rsidRPr="0058503A">
                        <w:rPr>
                          <w:b/>
                          <w:sz w:val="28"/>
                          <w:szCs w:val="28"/>
                        </w:rPr>
                        <w:t xml:space="preserve">–схема  района расположения ОУ, </w:t>
                      </w:r>
                    </w:p>
                    <w:p w:rsidR="000B46CE" w:rsidRDefault="000B46CE" w:rsidP="00556862">
                      <w:pPr>
                        <w:jc w:val="center"/>
                        <w:rPr>
                          <w:b/>
                          <w:sz w:val="28"/>
                          <w:szCs w:val="28"/>
                        </w:rPr>
                      </w:pPr>
                      <w:r w:rsidRPr="0058503A">
                        <w:rPr>
                          <w:b/>
                          <w:sz w:val="28"/>
                          <w:szCs w:val="28"/>
                        </w:rPr>
                        <w:t>пути движения транспортных средств и детей (учеников)</w:t>
                      </w:r>
                    </w:p>
                    <w:p w:rsidR="000B46CE" w:rsidRPr="0058503A" w:rsidRDefault="000B46CE" w:rsidP="00556862">
                      <w:pPr>
                        <w:jc w:val="center"/>
                        <w:rPr>
                          <w:b/>
                          <w:sz w:val="28"/>
                          <w:szCs w:val="28"/>
                        </w:rPr>
                      </w:pPr>
                    </w:p>
                    <w:p w:rsidR="000B46CE" w:rsidRDefault="000B46CE" w:rsidP="00556862"/>
                  </w:txbxContent>
                </v:textbox>
              </v:shape>
            </w:pict>
          </mc:Fallback>
        </mc:AlternateContent>
      </w:r>
    </w:p>
    <w:p w:rsidR="00556862" w:rsidRPr="00556862" w:rsidRDefault="00556862" w:rsidP="00556862">
      <w:pPr>
        <w:tabs>
          <w:tab w:val="left" w:pos="9639"/>
        </w:tabs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tabs>
          <w:tab w:val="left" w:pos="9639"/>
        </w:tabs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tabs>
          <w:tab w:val="left" w:pos="9639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>
            <wp:extent cx="4733925" cy="6905625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3925" cy="690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6862" w:rsidRPr="00556862" w:rsidRDefault="00556862" w:rsidP="00556862">
      <w:pPr>
        <w:tabs>
          <w:tab w:val="left" w:pos="9639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tabs>
          <w:tab w:val="left" w:pos="2240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55686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Условные обозначения</w:t>
      </w:r>
    </w:p>
    <w:p w:rsidR="00556862" w:rsidRPr="00556862" w:rsidRDefault="00556862" w:rsidP="00556862">
      <w:pPr>
        <w:tabs>
          <w:tab w:val="left" w:pos="2240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556862" w:rsidRPr="00556862" w:rsidRDefault="0015239E" w:rsidP="00556862">
      <w:pPr>
        <w:tabs>
          <w:tab w:val="left" w:pos="6360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4294967295" distB="4294967295" distL="114300" distR="114300" simplePos="0" relativeHeight="251692032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57149</wp:posOffset>
                </wp:positionV>
                <wp:extent cx="800100" cy="0"/>
                <wp:effectExtent l="38100" t="76200" r="0" b="95250"/>
                <wp:wrapNone/>
                <wp:docPr id="598" name="Прямая соединительная линия 4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28440">
                          <a:solidFill>
                            <a:srgbClr val="6600FF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405" o:spid="_x0000_s1026" style="position:absolute;flip:x;z-index:25169203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0,4.5pt" to="63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" strokecolor="#60f" strokeweight=".79mm">
                <v:stroke endarrow="block" joinstyle="miter"/>
              </v:line>
            </w:pict>
          </mc:Fallback>
        </mc:AlternateContent>
      </w:r>
      <w:r w:rsidR="00556862" w:rsidRPr="0055686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движение транспортных средств                                           </w:t>
      </w:r>
      <w:r w:rsidR="00556862" w:rsidRPr="00556862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:rsidR="00556862" w:rsidRPr="00556862" w:rsidRDefault="00556862" w:rsidP="00556862">
      <w:pPr>
        <w:tabs>
          <w:tab w:val="left" w:pos="6360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15239E" w:rsidP="00556862">
      <w:pPr>
        <w:tabs>
          <w:tab w:val="left" w:pos="6360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4294967295" distB="4294967295" distL="114300" distR="114300" simplePos="0" relativeHeight="251694080" behindDoc="0" locked="0" layoutInCell="1" allowOverlap="1">
                <wp:simplePos x="0" y="0"/>
                <wp:positionH relativeFrom="column">
                  <wp:posOffset>-5715</wp:posOffset>
                </wp:positionH>
                <wp:positionV relativeFrom="paragraph">
                  <wp:posOffset>49529</wp:posOffset>
                </wp:positionV>
                <wp:extent cx="805815" cy="0"/>
                <wp:effectExtent l="0" t="76200" r="13335" b="95250"/>
                <wp:wrapNone/>
                <wp:docPr id="597" name="Прямая соединительная линия 4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5815" cy="0"/>
                        </a:xfrm>
                        <a:prstGeom prst="line">
                          <a:avLst/>
                        </a:prstGeom>
                        <a:noFill/>
                        <a:ln w="19080">
                          <a:solidFill>
                            <a:srgbClr val="FF0000"/>
                          </a:solidFill>
                          <a:prstDash val="dash"/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404" o:spid="_x0000_s1026" style="position:absolute;z-index:2516940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.45pt,3.9pt" to="63pt,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" strokecolor="red" strokeweight=".53mm">
                <v:stroke dashstyle="dash" endarrow="block" joinstyle="miter"/>
              </v:line>
            </w:pict>
          </mc:Fallback>
        </mc:AlternateContent>
      </w:r>
      <w:r w:rsidR="00556862" w:rsidRPr="0055686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движение детей (учеников) в (из) образовательное учреждение</w:t>
      </w:r>
    </w:p>
    <w:p w:rsidR="00556862" w:rsidRPr="00556862" w:rsidRDefault="0015239E" w:rsidP="00556862">
      <w:pPr>
        <w:tabs>
          <w:tab w:val="left" w:pos="6360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38735</wp:posOffset>
                </wp:positionV>
                <wp:extent cx="504190" cy="216535"/>
                <wp:effectExtent l="0" t="0" r="10160" b="12065"/>
                <wp:wrapNone/>
                <wp:docPr id="596" name="Прямоугольник 4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4190" cy="216535"/>
                        </a:xfrm>
                        <a:prstGeom prst="rect">
                          <a:avLst/>
                        </a:prstGeom>
                        <a:solidFill>
                          <a:srgbClr val="FF9900"/>
                        </a:solidFill>
                        <a:ln w="936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non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403" o:spid="_x0000_s1026" style="position:absolute;margin-left:0;margin-top:3.05pt;width:39.7pt;height:17.05pt;z-index:25169305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" fillcolor="#f90" strokeweight=".26mm"/>
            </w:pict>
          </mc:Fallback>
        </mc:AlternateContent>
      </w:r>
      <w:r w:rsidR="00556862" w:rsidRPr="0055686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жилая застройка  </w:t>
      </w:r>
    </w:p>
    <w:p w:rsidR="00556862" w:rsidRPr="00556862" w:rsidRDefault="00556862" w:rsidP="00556862">
      <w:pPr>
        <w:tabs>
          <w:tab w:val="left" w:pos="6360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15239E" w:rsidP="00556862">
      <w:pPr>
        <w:tabs>
          <w:tab w:val="left" w:pos="6360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50165</wp:posOffset>
                </wp:positionV>
                <wp:extent cx="744855" cy="114300"/>
                <wp:effectExtent l="0" t="0" r="17145" b="19050"/>
                <wp:wrapNone/>
                <wp:docPr id="595" name="Прямоугольник 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H="1">
                          <a:off x="0" y="0"/>
                          <a:ext cx="744855" cy="114300"/>
                        </a:xfrm>
                        <a:prstGeom prst="rect">
                          <a:avLst/>
                        </a:prstGeom>
                        <a:solidFill>
                          <a:srgbClr val="BBE0E3"/>
                        </a:solidFill>
                        <a:ln w="936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non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402" o:spid="_x0000_s1026" style="position:absolute;margin-left:0;margin-top:3.95pt;width:58.65pt;height:9pt;flip:x;z-index:251695104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" fillcolor="#bbe0e3" strokeweight=".26mm"/>
            </w:pict>
          </mc:Fallback>
        </mc:AlternateContent>
      </w:r>
      <w:r w:rsidR="00556862" w:rsidRPr="0055686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тротуар</w:t>
      </w:r>
    </w:p>
    <w:p w:rsidR="00556862" w:rsidRPr="00556862" w:rsidRDefault="00556862" w:rsidP="00556862">
      <w:pPr>
        <w:tabs>
          <w:tab w:val="left" w:pos="6360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tabs>
          <w:tab w:val="left" w:pos="6360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tabs>
          <w:tab w:val="left" w:pos="9639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Схема организации дорожного движения в непосредственной близости от образовательного учреждения с размещением соответствующих технических средств, маршруты движения детей и расположение парковочных мест</w:t>
      </w:r>
    </w:p>
    <w:p w:rsidR="00556862" w:rsidRPr="00556862" w:rsidRDefault="00556862" w:rsidP="00556862">
      <w:pPr>
        <w:tabs>
          <w:tab w:val="left" w:pos="960"/>
          <w:tab w:val="left" w:pos="1515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:rsidR="00556862" w:rsidRPr="00556862" w:rsidRDefault="0015239E" w:rsidP="00556862">
      <w:pPr>
        <w:tabs>
          <w:tab w:val="left" w:pos="7665"/>
          <w:tab w:val="right" w:pos="9071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3218815</wp:posOffset>
                </wp:positionV>
                <wp:extent cx="114300" cy="228600"/>
                <wp:effectExtent l="0" t="0" r="19050" b="19050"/>
                <wp:wrapNone/>
                <wp:docPr id="594" name="Прямоугольник 4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228600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401" o:spid="_x0000_s1026" style="position:absolute;margin-left:162pt;margin-top:253.45pt;width:9pt;height:18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" fillcolor="red" strokecolor="red"/>
            </w:pict>
          </mc:Fallback>
        </mc:AlternateContent>
      </w:r>
      <w:r w:rsidR="00556862"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556862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953125" cy="55435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554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6862" w:rsidRPr="00556862" w:rsidRDefault="00556862" w:rsidP="00556862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15239E" w:rsidP="00556862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114300</wp:posOffset>
                </wp:positionH>
                <wp:positionV relativeFrom="paragraph">
                  <wp:posOffset>0</wp:posOffset>
                </wp:positionV>
                <wp:extent cx="914400" cy="114300"/>
                <wp:effectExtent l="0" t="0" r="19050" b="19050"/>
                <wp:wrapNone/>
                <wp:docPr id="1070" name="Прямоугольник 10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114300"/>
                        </a:xfrm>
                        <a:prstGeom prst="rect">
                          <a:avLst/>
                        </a:prstGeom>
                        <a:solidFill>
                          <a:srgbClr val="C0C0C0"/>
                        </a:solidFill>
                        <a:ln w="9525">
                          <a:solidFill>
                            <a:srgbClr val="969696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70" o:spid="_x0000_s1026" style="position:absolute;margin-left:-9pt;margin-top:0;width:1in;height:9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" fillcolor="silver" strokecolor="#969696"/>
            </w:pict>
          </mc:Fallback>
        </mc:AlternateContent>
      </w:r>
      <w:r w:rsidR="00556862"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- тротуар;</w:t>
      </w:r>
    </w:p>
    <w:p w:rsidR="00556862" w:rsidRPr="00556862" w:rsidRDefault="0015239E" w:rsidP="00556862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4294967294" distB="4294967294" distL="114300" distR="114300" simplePos="0" relativeHeight="251664384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150494</wp:posOffset>
                </wp:positionV>
                <wp:extent cx="228600" cy="0"/>
                <wp:effectExtent l="0" t="76200" r="19050" b="95250"/>
                <wp:wrapNone/>
                <wp:docPr id="1069" name="Прямая соединительная линия 10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069" o:spid="_x0000_s1026" style="position:absolute;z-index:251664384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45pt,11.85pt" to="63pt,1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" strokecolor="red">
                <v:stroke endarrow="block"/>
              </v:line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4294967294" distB="4294967294" distL="114300" distR="114300" simplePos="0" relativeHeight="251661312" behindDoc="0" locked="0" layoutInCell="1" allowOverlap="1">
                <wp:simplePos x="0" y="0"/>
                <wp:positionH relativeFrom="column">
                  <wp:posOffset>-114300</wp:posOffset>
                </wp:positionH>
                <wp:positionV relativeFrom="paragraph">
                  <wp:posOffset>150494</wp:posOffset>
                </wp:positionV>
                <wp:extent cx="114300" cy="0"/>
                <wp:effectExtent l="0" t="0" r="19050" b="19050"/>
                <wp:wrapNone/>
                <wp:docPr id="1068" name="Прямая соединительная линия 10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068" o:spid="_x0000_s1026" style="position:absolute;z-index:25166131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9pt,11.85pt" to="0,1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" strokecolor="red"/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4294967294" distB="4294967294" distL="114300" distR="114300" simplePos="0" relativeHeight="251663360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50494</wp:posOffset>
                </wp:positionV>
                <wp:extent cx="114300" cy="0"/>
                <wp:effectExtent l="0" t="0" r="19050" b="19050"/>
                <wp:wrapNone/>
                <wp:docPr id="1067" name="Прямая соединительная линия 10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067" o:spid="_x0000_s1026" style="position:absolute;z-index:251663360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27pt,11.85pt" to="36pt,1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" strokecolor="red"/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4294967294" distB="4294967294" distL="114300" distR="114300" simplePos="0" relativeHeight="25166233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150494</wp:posOffset>
                </wp:positionV>
                <wp:extent cx="114300" cy="0"/>
                <wp:effectExtent l="0" t="0" r="19050" b="19050"/>
                <wp:wrapNone/>
                <wp:docPr id="1066" name="Прямая соединительная линия 10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066" o:spid="_x0000_s1026" style="position:absolute;z-index:251662336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9pt,11.85pt" to="18pt,1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" strokecolor="red"/>
            </w:pict>
          </mc:Fallback>
        </mc:AlternateContent>
      </w:r>
      <w:r w:rsidR="00556862"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- направление движения детей от остановок маршрутных транспортных средств;</w:t>
      </w:r>
    </w:p>
    <w:p w:rsidR="00556862" w:rsidRPr="00556862" w:rsidRDefault="0015239E" w:rsidP="00556862">
      <w:pPr>
        <w:tabs>
          <w:tab w:val="left" w:pos="9639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4294967294" distB="4294967294" distL="114300" distR="114300" simplePos="0" relativeHeight="251659264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108584</wp:posOffset>
                </wp:positionV>
                <wp:extent cx="685800" cy="0"/>
                <wp:effectExtent l="0" t="76200" r="19050" b="95250"/>
                <wp:wrapNone/>
                <wp:docPr id="1065" name="Прямая соединительная линия 10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065" o:spid="_x0000_s1026" style="position:absolute;z-index:251659264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0,8.55pt" to="54pt,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">
                <v:stroke endarrow="block"/>
              </v:line>
            </w:pict>
          </mc:Fallback>
        </mc:AlternateContent>
      </w:r>
      <w:r w:rsidR="00556862"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- движение транспортных средств;</w:t>
      </w:r>
    </w:p>
    <w:p w:rsidR="00556862" w:rsidRPr="00556862" w:rsidRDefault="0015239E" w:rsidP="00556862">
      <w:pPr>
        <w:tabs>
          <w:tab w:val="left" w:pos="2505"/>
        </w:tabs>
        <w:spacing w:after="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76200</wp:posOffset>
                </wp:positionV>
                <wp:extent cx="800100" cy="114300"/>
                <wp:effectExtent l="0" t="0" r="19050" b="19050"/>
                <wp:wrapNone/>
                <wp:docPr id="593" name="Прямоугольник 4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114300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400" o:spid="_x0000_s1026" style="position:absolute;margin-left:0;margin-top:6pt;width:63pt;height:9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" fillcolor="red" strokecolor="red"/>
            </w:pict>
          </mc:Fallback>
        </mc:AlternateContent>
      </w:r>
      <w:r w:rsidR="00556862" w:rsidRPr="0055686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-</w:t>
      </w:r>
      <w:r w:rsidR="00556862"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адка и высадка детей</w:t>
      </w:r>
    </w:p>
    <w:p w:rsidR="00556862" w:rsidRPr="00556862" w:rsidRDefault="00556862" w:rsidP="00556862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15239E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-918210</wp:posOffset>
                </wp:positionH>
                <wp:positionV relativeFrom="paragraph">
                  <wp:posOffset>-151765</wp:posOffset>
                </wp:positionV>
                <wp:extent cx="7381875" cy="10092055"/>
                <wp:effectExtent l="0" t="0" r="32385" b="4445"/>
                <wp:wrapNone/>
                <wp:docPr id="450" name="Группа 2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381875" cy="10092055"/>
                          <a:chOff x="255" y="660"/>
                          <a:chExt cx="11625" cy="15893"/>
                        </a:xfrm>
                      </wpg:grpSpPr>
                      <wps:wsp>
                        <wps:cNvPr id="451" name="Line 13"/>
                        <wps:cNvCnPr/>
                        <wps:spPr bwMode="auto">
                          <a:xfrm>
                            <a:off x="750" y="5460"/>
                            <a:ext cx="219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2" name="Line 14"/>
                        <wps:cNvCnPr/>
                        <wps:spPr bwMode="auto">
                          <a:xfrm>
                            <a:off x="750" y="4920"/>
                            <a:ext cx="219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3" name="Прямая соединительная линия 9"/>
                        <wps:cNvCnPr/>
                        <wps:spPr bwMode="auto">
                          <a:xfrm>
                            <a:off x="750" y="7080"/>
                            <a:ext cx="219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4" name="Line 16"/>
                        <wps:cNvCnPr/>
                        <wps:spPr bwMode="auto">
                          <a:xfrm>
                            <a:off x="750" y="7665"/>
                            <a:ext cx="219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5" name="Line 17"/>
                        <wps:cNvCnPr/>
                        <wps:spPr bwMode="auto">
                          <a:xfrm>
                            <a:off x="750" y="10035"/>
                            <a:ext cx="219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6" name="Line 18"/>
                        <wps:cNvCnPr/>
                        <wps:spPr bwMode="auto">
                          <a:xfrm>
                            <a:off x="780" y="10560"/>
                            <a:ext cx="219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7" name="Line 19"/>
                        <wps:cNvCnPr/>
                        <wps:spPr bwMode="auto">
                          <a:xfrm flipV="1">
                            <a:off x="2940" y="10560"/>
                            <a:ext cx="0" cy="2595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8" name="Line 20"/>
                        <wps:cNvCnPr/>
                        <wps:spPr bwMode="auto">
                          <a:xfrm>
                            <a:off x="720" y="13230"/>
                            <a:ext cx="219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9" name="Line 21"/>
                        <wps:cNvCnPr/>
                        <wps:spPr bwMode="auto">
                          <a:xfrm>
                            <a:off x="780" y="13755"/>
                            <a:ext cx="219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0" name="Line 22"/>
                        <wps:cNvCnPr/>
                        <wps:spPr bwMode="auto">
                          <a:xfrm flipH="1" flipV="1">
                            <a:off x="420" y="3360"/>
                            <a:ext cx="2490" cy="84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1" name="Text Box 15"/>
                        <wps:cNvSpPr txBox="1">
                          <a:spLocks noChangeArrowheads="1"/>
                        </wps:cNvSpPr>
                        <wps:spPr bwMode="auto">
                          <a:xfrm>
                            <a:off x="420" y="5130"/>
                            <a:ext cx="2685" cy="3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46CE" w:rsidRPr="00DB48CE" w:rsidRDefault="000B46CE" w:rsidP="00556862">
                              <w:pPr>
                                <w:rPr>
                                  <w:sz w:val="14"/>
                                </w:rPr>
                              </w:pPr>
                              <w:r w:rsidRPr="00DB48CE">
                                <w:rPr>
                                  <w:sz w:val="14"/>
                                </w:rPr>
                                <w:t>Ул. Октябрьска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2" name="Text Box 16"/>
                        <wps:cNvSpPr txBox="1">
                          <a:spLocks noChangeArrowheads="1"/>
                        </wps:cNvSpPr>
                        <wps:spPr bwMode="auto">
                          <a:xfrm>
                            <a:off x="420" y="7215"/>
                            <a:ext cx="1755" cy="3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46CE" w:rsidRPr="00DB48CE" w:rsidRDefault="000B46CE" w:rsidP="00556862">
                              <w:pPr>
                                <w:rPr>
                                  <w:sz w:val="14"/>
                                </w:rPr>
                              </w:pPr>
                              <w:r w:rsidRPr="00DB48CE">
                                <w:rPr>
                                  <w:sz w:val="14"/>
                                </w:rPr>
                                <w:t>Ул.</w:t>
                              </w:r>
                              <w:r>
                                <w:rPr>
                                  <w:sz w:val="14"/>
                                </w:rPr>
                                <w:t>Садова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3" name="Text Box 17"/>
                        <wps:cNvSpPr txBox="1">
                          <a:spLocks noChangeArrowheads="1"/>
                        </wps:cNvSpPr>
                        <wps:spPr bwMode="auto">
                          <a:xfrm>
                            <a:off x="255" y="10035"/>
                            <a:ext cx="2100" cy="3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46CE" w:rsidRPr="00DB48CE" w:rsidRDefault="000B46CE" w:rsidP="00556862">
                              <w:pPr>
                                <w:rPr>
                                  <w:sz w:val="14"/>
                                </w:rPr>
                              </w:pPr>
                              <w:r>
                                <w:rPr>
                                  <w:sz w:val="14"/>
                                </w:rPr>
                                <w:t>Ул. Пионерская</w:t>
                              </w:r>
                            </w:p>
                            <w:p w:rsidR="000B46CE" w:rsidRPr="00DB48CE" w:rsidRDefault="000B46CE" w:rsidP="00556862">
                              <w:pPr>
                                <w:rPr>
                                  <w:sz w:val="14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4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2910" y="4050"/>
                            <a:ext cx="195" cy="8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5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2910" y="5460"/>
                            <a:ext cx="195" cy="16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6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2910" y="7665"/>
                            <a:ext cx="195" cy="23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7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2940" y="10560"/>
                            <a:ext cx="270" cy="259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8" name="Text Box 22"/>
                        <wps:cNvSpPr txBox="1">
                          <a:spLocks noChangeArrowheads="1"/>
                        </wps:cNvSpPr>
                        <wps:spPr bwMode="auto">
                          <a:xfrm>
                            <a:off x="360" y="13230"/>
                            <a:ext cx="2100" cy="3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46CE" w:rsidRPr="00DB48CE" w:rsidRDefault="000B46CE" w:rsidP="00556862">
                              <w:pPr>
                                <w:rPr>
                                  <w:sz w:val="14"/>
                                </w:rPr>
                              </w:pPr>
                              <w:r>
                                <w:rPr>
                                  <w:sz w:val="14"/>
                                </w:rPr>
                                <w:t>Ул. Озерная</w:t>
                              </w:r>
                            </w:p>
                            <w:p w:rsidR="000B46CE" w:rsidRPr="00DB48CE" w:rsidRDefault="000B46CE" w:rsidP="00556862">
                              <w:pPr>
                                <w:rPr>
                                  <w:sz w:val="14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9" name="AutoShape 23"/>
                        <wps:cNvCnPr>
                          <a:cxnSpLocks noChangeShapeType="1"/>
                        </wps:cNvCnPr>
                        <wps:spPr bwMode="auto">
                          <a:xfrm flipH="1">
                            <a:off x="1560" y="5040"/>
                            <a:ext cx="1350" cy="0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0" name="AutoShape 24"/>
                        <wps:cNvCnPr>
                          <a:cxnSpLocks noChangeShapeType="1"/>
                        </wps:cNvCnPr>
                        <wps:spPr bwMode="auto">
                          <a:xfrm>
                            <a:off x="1635" y="5295"/>
                            <a:ext cx="1305" cy="0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1" name="AutoShape 33"/>
                        <wps:cNvCnPr>
                          <a:cxnSpLocks noChangeShapeType="1"/>
                        </wps:cNvCnPr>
                        <wps:spPr bwMode="auto">
                          <a:xfrm flipH="1">
                            <a:off x="1425" y="7215"/>
                            <a:ext cx="1350" cy="0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2" name="AutoShape 26"/>
                        <wps:cNvCnPr>
                          <a:cxnSpLocks noChangeShapeType="1"/>
                        </wps:cNvCnPr>
                        <wps:spPr bwMode="auto">
                          <a:xfrm flipH="1">
                            <a:off x="1425" y="10170"/>
                            <a:ext cx="1350" cy="0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3" name="AutoShape 27"/>
                        <wps:cNvCnPr>
                          <a:cxnSpLocks noChangeShapeType="1"/>
                        </wps:cNvCnPr>
                        <wps:spPr bwMode="auto">
                          <a:xfrm flipH="1">
                            <a:off x="1425" y="13335"/>
                            <a:ext cx="1350" cy="0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4" name="AutoShape 28"/>
                        <wps:cNvCnPr>
                          <a:cxnSpLocks noChangeShapeType="1"/>
                        </wps:cNvCnPr>
                        <wps:spPr bwMode="auto">
                          <a:xfrm>
                            <a:off x="1470" y="10365"/>
                            <a:ext cx="1305" cy="0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5" name="AutoShape 29"/>
                        <wps:cNvCnPr>
                          <a:cxnSpLocks noChangeShapeType="1"/>
                        </wps:cNvCnPr>
                        <wps:spPr bwMode="auto">
                          <a:xfrm>
                            <a:off x="1395" y="7470"/>
                            <a:ext cx="1305" cy="0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6" name="AutoShape 30"/>
                        <wps:cNvCnPr>
                          <a:cxnSpLocks noChangeShapeType="1"/>
                        </wps:cNvCnPr>
                        <wps:spPr bwMode="auto">
                          <a:xfrm>
                            <a:off x="1425" y="13560"/>
                            <a:ext cx="1305" cy="0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7" name="AutoShape 31"/>
                        <wps:cNvCnPr>
                          <a:cxnSpLocks noChangeShapeType="1"/>
                        </wps:cNvCnPr>
                        <wps:spPr bwMode="auto">
                          <a:xfrm>
                            <a:off x="1500" y="3300"/>
                            <a:ext cx="1320" cy="533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8" name="AutoShape 32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635" y="3210"/>
                            <a:ext cx="975" cy="374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9" name="Text Box 33"/>
                        <wps:cNvSpPr txBox="1">
                          <a:spLocks noChangeArrowheads="1"/>
                        </wps:cNvSpPr>
                        <wps:spPr bwMode="auto">
                          <a:xfrm>
                            <a:off x="525" y="2970"/>
                            <a:ext cx="2685" cy="3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46CE" w:rsidRPr="00DB48CE" w:rsidRDefault="000B46CE" w:rsidP="00556862">
                              <w:pPr>
                                <w:rPr>
                                  <w:sz w:val="14"/>
                                </w:rPr>
                              </w:pPr>
                              <w:r w:rsidRPr="00DB48CE">
                                <w:rPr>
                                  <w:sz w:val="14"/>
                                </w:rPr>
                                <w:t>Ул.</w:t>
                              </w:r>
                              <w:r>
                                <w:rPr>
                                  <w:sz w:val="14"/>
                                </w:rPr>
                                <w:t>Советска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0" name="Line 42"/>
                        <wps:cNvCnPr/>
                        <wps:spPr bwMode="auto">
                          <a:xfrm flipV="1">
                            <a:off x="3735" y="10560"/>
                            <a:ext cx="0" cy="2595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1" name="Line 43"/>
                        <wps:cNvCnPr/>
                        <wps:spPr bwMode="auto">
                          <a:xfrm flipV="1">
                            <a:off x="3735" y="7665"/>
                            <a:ext cx="0" cy="237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2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2460" y="10695"/>
                            <a:ext cx="315" cy="390"/>
                          </a:xfrm>
                          <a:prstGeom prst="rect">
                            <a:avLst/>
                          </a:prstGeom>
                          <a:solidFill>
                            <a:srgbClr val="F79646"/>
                          </a:solidFill>
                          <a:ln w="38100">
                            <a:solidFill>
                              <a:srgbClr val="F2F2F2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28398" dir="3806097" algn="ctr" rotWithShape="0">
                              <a:srgbClr val="974706">
                                <a:alpha val="50000"/>
                              </a:srgbClr>
                            </a:outerShdw>
                          </a:effec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3" name="Text Box 38"/>
                        <wps:cNvSpPr txBox="1">
                          <a:spLocks noChangeArrowheads="1"/>
                        </wps:cNvSpPr>
                        <wps:spPr bwMode="auto">
                          <a:xfrm>
                            <a:off x="1260" y="11085"/>
                            <a:ext cx="555" cy="34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38100">
                            <a:solidFill>
                              <a:srgbClr val="F2F2F2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28398" dir="3806097" algn="ctr" rotWithShape="0">
                              <a:srgbClr val="243F60">
                                <a:alpha val="50000"/>
                              </a:srgbClr>
                            </a:outerShdw>
                          </a:effectLst>
                        </wps:spPr>
                        <wps:txbx>
                          <w:txbxContent>
                            <w:p w:rsidR="000B46CE" w:rsidRPr="003749AE" w:rsidRDefault="000B46CE" w:rsidP="00556862">
                              <w:pPr>
                                <w:rPr>
                                  <w:sz w:val="14"/>
                                </w:rPr>
                              </w:pPr>
                              <w:r w:rsidRPr="003749AE">
                                <w:rPr>
                                  <w:sz w:val="14"/>
                                </w:rPr>
                                <w:t>ПУ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4" name="Text Box 39"/>
                        <wps:cNvSpPr txBox="1">
                          <a:spLocks noChangeArrowheads="1"/>
                        </wps:cNvSpPr>
                        <wps:spPr bwMode="auto">
                          <a:xfrm>
                            <a:off x="360" y="11640"/>
                            <a:ext cx="1140" cy="34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38100">
                            <a:solidFill>
                              <a:srgbClr val="F2F2F2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28398" dir="3806097" algn="ctr" rotWithShape="0">
                              <a:srgbClr val="243F60">
                                <a:alpha val="50000"/>
                              </a:srgbClr>
                            </a:outerShdw>
                          </a:effectLst>
                        </wps:spPr>
                        <wps:txbx>
                          <w:txbxContent>
                            <w:p w:rsidR="000B46CE" w:rsidRPr="003749AE" w:rsidRDefault="000B46CE" w:rsidP="00556862">
                              <w:pPr>
                                <w:jc w:val="center"/>
                                <w:rPr>
                                  <w:sz w:val="14"/>
                                </w:rPr>
                              </w:pPr>
                              <w:r>
                                <w:rPr>
                                  <w:sz w:val="14"/>
                                </w:rPr>
                                <w:t>ОУ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5" name="Text Box 40"/>
                        <wps:cNvSpPr txBox="1">
                          <a:spLocks noChangeArrowheads="1"/>
                        </wps:cNvSpPr>
                        <wps:spPr bwMode="auto">
                          <a:xfrm>
                            <a:off x="2100" y="12330"/>
                            <a:ext cx="630" cy="34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38100">
                            <a:solidFill>
                              <a:srgbClr val="F2F2F2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28398" dir="3806097" algn="ctr" rotWithShape="0">
                              <a:srgbClr val="243F60">
                                <a:alpha val="50000"/>
                              </a:srgbClr>
                            </a:outerShdw>
                          </a:effectLst>
                        </wps:spPr>
                        <wps:txbx>
                          <w:txbxContent>
                            <w:p w:rsidR="000B46CE" w:rsidRPr="003749AE" w:rsidRDefault="000B46CE" w:rsidP="00556862">
                              <w:pPr>
                                <w:jc w:val="center"/>
                                <w:rPr>
                                  <w:sz w:val="14"/>
                                </w:rPr>
                              </w:pPr>
                              <w:r>
                                <w:rPr>
                                  <w:sz w:val="14"/>
                                </w:rPr>
                                <w:t>ОУ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6" name="Text Box 41"/>
                        <wps:cNvSpPr txBox="1">
                          <a:spLocks noChangeArrowheads="1"/>
                        </wps:cNvSpPr>
                        <wps:spPr bwMode="auto">
                          <a:xfrm>
                            <a:off x="2220" y="12810"/>
                            <a:ext cx="600" cy="34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46CE" w:rsidRPr="003749AE" w:rsidRDefault="000B46CE" w:rsidP="00556862">
                              <w:pPr>
                                <w:jc w:val="center"/>
                                <w:rPr>
                                  <w:sz w:val="14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487" name="Рисунок 42" descr="zn5_19_1"/>
                          <pic:cNvPicPr>
                            <a:picLocks noChangeAspect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045" y="11304"/>
                            <a:ext cx="240" cy="24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488" name="Line 50"/>
                        <wps:cNvCnPr/>
                        <wps:spPr bwMode="auto">
                          <a:xfrm>
                            <a:off x="3735" y="7665"/>
                            <a:ext cx="25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9" name="Line 51"/>
                        <wps:cNvCnPr/>
                        <wps:spPr bwMode="auto">
                          <a:xfrm>
                            <a:off x="3735" y="7080"/>
                            <a:ext cx="219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0" name="Text Box 46"/>
                        <wps:cNvSpPr txBox="1">
                          <a:spLocks noChangeArrowheads="1"/>
                        </wps:cNvSpPr>
                        <wps:spPr bwMode="auto">
                          <a:xfrm>
                            <a:off x="4725" y="7140"/>
                            <a:ext cx="1755" cy="3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46CE" w:rsidRPr="00DB48CE" w:rsidRDefault="000B46CE" w:rsidP="00556862">
                              <w:pPr>
                                <w:rPr>
                                  <w:sz w:val="14"/>
                                </w:rPr>
                              </w:pPr>
                              <w:r w:rsidRPr="00DB48CE">
                                <w:rPr>
                                  <w:sz w:val="14"/>
                                </w:rPr>
                                <w:t>Ул.</w:t>
                              </w:r>
                              <w:r>
                                <w:rPr>
                                  <w:sz w:val="14"/>
                                </w:rPr>
                                <w:t>Садова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1" name="AutoShape 53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195" y="10590"/>
                            <a:ext cx="3" cy="1470"/>
                          </a:xfrm>
                          <a:prstGeom prst="straightConnector1">
                            <a:avLst/>
                          </a:prstGeom>
                          <a:noFill/>
                          <a:ln w="31750">
                            <a:solidFill>
                              <a:srgbClr val="FF0000"/>
                            </a:solidFill>
                            <a:prstDash val="sysDot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2" name="AutoShape 48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072" y="9092"/>
                            <a:ext cx="33" cy="855"/>
                          </a:xfrm>
                          <a:prstGeom prst="straightConnector1">
                            <a:avLst/>
                          </a:prstGeom>
                          <a:noFill/>
                          <a:ln w="31750">
                            <a:solidFill>
                              <a:srgbClr val="FF0000"/>
                            </a:solidFill>
                            <a:prstDash val="sysDot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pic:pic xmlns:pic="http://schemas.openxmlformats.org/drawingml/2006/picture">
                        <pic:nvPicPr>
                          <pic:cNvPr id="493" name="Рисунок 49" descr="zn5_19_1"/>
                          <pic:cNvPicPr>
                            <a:picLocks noChangeAspect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210" y="8595"/>
                            <a:ext cx="210" cy="21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494" name="Рисунок 50" descr="zn5_19_1"/>
                          <pic:cNvPicPr>
                            <a:picLocks noChangeAspect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970" y="6610"/>
                            <a:ext cx="255" cy="25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495" name="AutoShape 52"/>
                        <wps:cNvCnPr>
                          <a:cxnSpLocks noChangeShapeType="1"/>
                        </wps:cNvCnPr>
                        <wps:spPr bwMode="auto">
                          <a:xfrm flipV="1">
                            <a:off x="4725" y="7697"/>
                            <a:ext cx="1259" cy="1395"/>
                          </a:xfrm>
                          <a:prstGeom prst="straightConnector1">
                            <a:avLst/>
                          </a:prstGeom>
                          <a:noFill/>
                          <a:ln w="31750">
                            <a:solidFill>
                              <a:srgbClr val="FF0000"/>
                            </a:solidFill>
                            <a:prstDash val="sysDot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6" name="Line 58"/>
                        <wps:cNvCnPr/>
                        <wps:spPr bwMode="auto">
                          <a:xfrm flipV="1">
                            <a:off x="5925" y="4200"/>
                            <a:ext cx="1020" cy="288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7" name="Line 59"/>
                        <wps:cNvCnPr/>
                        <wps:spPr bwMode="auto">
                          <a:xfrm flipV="1">
                            <a:off x="6270" y="4365"/>
                            <a:ext cx="1005" cy="330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8" name="Line 60"/>
                        <wps:cNvCnPr/>
                        <wps:spPr bwMode="auto">
                          <a:xfrm>
                            <a:off x="3735" y="10035"/>
                            <a:ext cx="2295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9" name="Line 61"/>
                        <wps:cNvCnPr/>
                        <wps:spPr bwMode="auto">
                          <a:xfrm>
                            <a:off x="3735" y="10560"/>
                            <a:ext cx="2745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0" name="Line 62"/>
                        <wps:cNvCnPr/>
                        <wps:spPr bwMode="auto">
                          <a:xfrm>
                            <a:off x="3735" y="13155"/>
                            <a:ext cx="219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1" name="Line 63"/>
                        <wps:cNvCnPr/>
                        <wps:spPr bwMode="auto">
                          <a:xfrm>
                            <a:off x="3735" y="13665"/>
                            <a:ext cx="219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2" name="Text Box 59"/>
                        <wps:cNvSpPr txBox="1">
                          <a:spLocks noChangeArrowheads="1"/>
                        </wps:cNvSpPr>
                        <wps:spPr bwMode="auto">
                          <a:xfrm>
                            <a:off x="5235" y="13230"/>
                            <a:ext cx="2100" cy="3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46CE" w:rsidRPr="00DB48CE" w:rsidRDefault="000B46CE" w:rsidP="00556862">
                              <w:pPr>
                                <w:rPr>
                                  <w:sz w:val="14"/>
                                </w:rPr>
                              </w:pPr>
                              <w:r>
                                <w:rPr>
                                  <w:sz w:val="14"/>
                                </w:rPr>
                                <w:t>Пер. Кузнечный</w:t>
                              </w:r>
                            </w:p>
                            <w:p w:rsidR="000B46CE" w:rsidRPr="00DB48CE" w:rsidRDefault="000B46CE" w:rsidP="00556862">
                              <w:pPr>
                                <w:rPr>
                                  <w:sz w:val="14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3" name="AutoShape 60"/>
                        <wps:cNvCnPr>
                          <a:cxnSpLocks noChangeShapeType="1"/>
                        </wps:cNvCnPr>
                        <wps:spPr bwMode="auto">
                          <a:xfrm>
                            <a:off x="3930" y="13560"/>
                            <a:ext cx="1305" cy="0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4" name="AutoShape 61"/>
                        <wps:cNvCnPr>
                          <a:cxnSpLocks noChangeShapeType="1"/>
                        </wps:cNvCnPr>
                        <wps:spPr bwMode="auto">
                          <a:xfrm flipH="1">
                            <a:off x="3930" y="13335"/>
                            <a:ext cx="1350" cy="0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5" name="Text Box 62"/>
                        <wps:cNvSpPr txBox="1">
                          <a:spLocks noChangeArrowheads="1"/>
                        </wps:cNvSpPr>
                        <wps:spPr bwMode="auto">
                          <a:xfrm>
                            <a:off x="3945" y="10710"/>
                            <a:ext cx="1362" cy="375"/>
                          </a:xfrm>
                          <a:prstGeom prst="rect">
                            <a:avLst/>
                          </a:prstGeom>
                          <a:solidFill>
                            <a:srgbClr val="C0504D"/>
                          </a:solidFill>
                          <a:ln w="38100">
                            <a:solidFill>
                              <a:srgbClr val="F2F2F2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28398" dir="3806097" algn="ctr" rotWithShape="0">
                              <a:srgbClr val="622423">
                                <a:alpha val="50000"/>
                              </a:srgbClr>
                            </a:outerShdw>
                          </a:effectLst>
                        </wps:spPr>
                        <wps:txbx>
                          <w:txbxContent>
                            <w:p w:rsidR="000B46CE" w:rsidRPr="003749AE" w:rsidRDefault="000B46CE" w:rsidP="00556862">
                              <w:pPr>
                                <w:rPr>
                                  <w:sz w:val="14"/>
                                </w:rPr>
                              </w:pPr>
                              <w:r>
                                <w:rPr>
                                  <w:sz w:val="14"/>
                                </w:rPr>
                                <w:t>М-н «Теремок»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6" name="Text Box 63"/>
                        <wps:cNvSpPr txBox="1">
                          <a:spLocks noChangeArrowheads="1"/>
                        </wps:cNvSpPr>
                        <wps:spPr bwMode="auto">
                          <a:xfrm>
                            <a:off x="3960" y="11190"/>
                            <a:ext cx="1392" cy="450"/>
                          </a:xfrm>
                          <a:prstGeom prst="rect">
                            <a:avLst/>
                          </a:prstGeom>
                          <a:solidFill>
                            <a:srgbClr val="C0504D"/>
                          </a:solidFill>
                          <a:ln w="38100">
                            <a:solidFill>
                              <a:srgbClr val="F2F2F2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28398" dir="3806097" algn="ctr" rotWithShape="0">
                              <a:srgbClr val="622423">
                                <a:alpha val="50000"/>
                              </a:srgbClr>
                            </a:outerShdw>
                          </a:effectLst>
                        </wps:spPr>
                        <wps:txbx>
                          <w:txbxContent>
                            <w:p w:rsidR="000B46CE" w:rsidRPr="003749AE" w:rsidRDefault="000B46CE" w:rsidP="00556862">
                              <w:pPr>
                                <w:rPr>
                                  <w:sz w:val="14"/>
                                </w:rPr>
                              </w:pPr>
                              <w:r>
                                <w:rPr>
                                  <w:sz w:val="14"/>
                                </w:rPr>
                                <w:t>М-н «Елена»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7" name="Text Box 64"/>
                        <wps:cNvSpPr txBox="1">
                          <a:spLocks noChangeArrowheads="1"/>
                        </wps:cNvSpPr>
                        <wps:spPr bwMode="auto">
                          <a:xfrm rot="-5400000">
                            <a:off x="4200" y="11520"/>
                            <a:ext cx="560" cy="1058"/>
                          </a:xfrm>
                          <a:prstGeom prst="rect">
                            <a:avLst/>
                          </a:prstGeom>
                          <a:solidFill>
                            <a:srgbClr val="F79646"/>
                          </a:solidFill>
                          <a:ln w="38100">
                            <a:solidFill>
                              <a:srgbClr val="F2F2F2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28398" dir="3806097" algn="ctr" rotWithShape="0">
                              <a:srgbClr val="974706">
                                <a:alpha val="50000"/>
                              </a:srgbClr>
                            </a:outerShdw>
                          </a:effectLst>
                        </wps:spPr>
                        <wps:txbx>
                          <w:txbxContent>
                            <w:p w:rsidR="000B46CE" w:rsidRPr="003749AE" w:rsidRDefault="000B46CE" w:rsidP="00556862">
                              <w:pPr>
                                <w:rPr>
                                  <w:sz w:val="14"/>
                                </w:rPr>
                              </w:pPr>
                              <w:r>
                                <w:rPr>
                                  <w:sz w:val="14"/>
                                </w:rPr>
                                <w:t>Гослесхоз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8" name="Text Box 65"/>
                        <wps:cNvSpPr txBox="1">
                          <a:spLocks noChangeArrowheads="1"/>
                        </wps:cNvSpPr>
                        <wps:spPr bwMode="auto">
                          <a:xfrm>
                            <a:off x="4215" y="9300"/>
                            <a:ext cx="1215" cy="585"/>
                          </a:xfrm>
                          <a:prstGeom prst="rect">
                            <a:avLst/>
                          </a:prstGeom>
                          <a:solidFill>
                            <a:srgbClr val="C0504D"/>
                          </a:solidFill>
                          <a:ln w="38100">
                            <a:solidFill>
                              <a:srgbClr val="F2F2F2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28398" dir="3806097" algn="ctr" rotWithShape="0">
                              <a:srgbClr val="622423">
                                <a:alpha val="50000"/>
                              </a:srgbClr>
                            </a:outerShdw>
                          </a:effectLst>
                        </wps:spPr>
                        <wps:txbx>
                          <w:txbxContent>
                            <w:p w:rsidR="000B46CE" w:rsidRPr="003749AE" w:rsidRDefault="000B46CE" w:rsidP="00556862">
                              <w:pPr>
                                <w:rPr>
                                  <w:sz w:val="14"/>
                                </w:rPr>
                              </w:pPr>
                              <w:r>
                                <w:rPr>
                                  <w:sz w:val="14"/>
                                </w:rPr>
                                <w:t>М-н «Ассорти»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9" name="Text Box 66"/>
                        <wps:cNvSpPr txBox="1">
                          <a:spLocks noChangeArrowheads="1"/>
                        </wps:cNvSpPr>
                        <wps:spPr bwMode="auto">
                          <a:xfrm>
                            <a:off x="5880" y="9060"/>
                            <a:ext cx="1065" cy="675"/>
                          </a:xfrm>
                          <a:prstGeom prst="rect">
                            <a:avLst/>
                          </a:prstGeom>
                          <a:solidFill>
                            <a:srgbClr val="C0504D"/>
                          </a:solidFill>
                          <a:ln w="38100">
                            <a:solidFill>
                              <a:srgbClr val="F2F2F2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28398" dir="3806097" algn="ctr" rotWithShape="0">
                              <a:srgbClr val="622423">
                                <a:alpha val="50000"/>
                              </a:srgbClr>
                            </a:outerShdw>
                          </a:effectLst>
                        </wps:spPr>
                        <wps:txbx>
                          <w:txbxContent>
                            <w:p w:rsidR="000B46CE" w:rsidRPr="003749AE" w:rsidRDefault="000B46CE" w:rsidP="00556862">
                              <w:pPr>
                                <w:rPr>
                                  <w:sz w:val="14"/>
                                </w:rPr>
                              </w:pPr>
                              <w:r>
                                <w:rPr>
                                  <w:sz w:val="14"/>
                                </w:rPr>
                                <w:t>М-н «Прддмаг»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0" name="Text Box 67"/>
                        <wps:cNvSpPr txBox="1">
                          <a:spLocks noChangeArrowheads="1"/>
                        </wps:cNvSpPr>
                        <wps:spPr bwMode="auto">
                          <a:xfrm>
                            <a:off x="5790" y="8535"/>
                            <a:ext cx="1275" cy="375"/>
                          </a:xfrm>
                          <a:prstGeom prst="rect">
                            <a:avLst/>
                          </a:prstGeom>
                          <a:solidFill>
                            <a:srgbClr val="9BBB59"/>
                          </a:solidFill>
                          <a:ln w="38100">
                            <a:solidFill>
                              <a:srgbClr val="F2F2F2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28398" dir="3806097" algn="ctr" rotWithShape="0">
                              <a:srgbClr val="4E6128">
                                <a:alpha val="50000"/>
                              </a:srgbClr>
                            </a:outerShdw>
                          </a:effectLst>
                        </wps:spPr>
                        <wps:txbx>
                          <w:txbxContent>
                            <w:p w:rsidR="000B46CE" w:rsidRPr="003749AE" w:rsidRDefault="000B46CE" w:rsidP="00556862">
                              <w:pPr>
                                <w:rPr>
                                  <w:sz w:val="14"/>
                                </w:rPr>
                              </w:pPr>
                              <w:r>
                                <w:rPr>
                                  <w:sz w:val="14"/>
                                </w:rPr>
                                <w:t>Апте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1" name="Text Box 68"/>
                        <wps:cNvSpPr txBox="1">
                          <a:spLocks noChangeArrowheads="1"/>
                        </wps:cNvSpPr>
                        <wps:spPr bwMode="auto">
                          <a:xfrm>
                            <a:off x="5790" y="7815"/>
                            <a:ext cx="1455" cy="585"/>
                          </a:xfrm>
                          <a:prstGeom prst="rect">
                            <a:avLst/>
                          </a:prstGeom>
                          <a:solidFill>
                            <a:srgbClr val="F79646"/>
                          </a:solidFill>
                          <a:ln w="38100">
                            <a:solidFill>
                              <a:srgbClr val="F2F2F2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28398" dir="3806097" algn="ctr" rotWithShape="0">
                              <a:srgbClr val="974706">
                                <a:alpha val="50000"/>
                              </a:srgbClr>
                            </a:outerShdw>
                          </a:effectLst>
                        </wps:spPr>
                        <wps:txbx>
                          <w:txbxContent>
                            <w:p w:rsidR="000B46CE" w:rsidRPr="003749AE" w:rsidRDefault="000B46CE" w:rsidP="00556862">
                              <w:pPr>
                                <w:rPr>
                                  <w:sz w:val="14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2" name="Text Box 70"/>
                        <wps:cNvSpPr txBox="1">
                          <a:spLocks noChangeArrowheads="1"/>
                        </wps:cNvSpPr>
                        <wps:spPr bwMode="auto">
                          <a:xfrm>
                            <a:off x="2070" y="11865"/>
                            <a:ext cx="630" cy="34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38100">
                            <a:solidFill>
                              <a:srgbClr val="F2F2F2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28398" dir="3806097" algn="ctr" rotWithShape="0">
                              <a:srgbClr val="243F60">
                                <a:alpha val="50000"/>
                              </a:srgbClr>
                            </a:outerShdw>
                          </a:effectLst>
                        </wps:spPr>
                        <wps:txbx>
                          <w:txbxContent>
                            <w:p w:rsidR="000B46CE" w:rsidRPr="003749AE" w:rsidRDefault="000B46CE" w:rsidP="00556862">
                              <w:pPr>
                                <w:jc w:val="center"/>
                                <w:rPr>
                                  <w:sz w:val="14"/>
                                </w:rPr>
                              </w:pPr>
                              <w:r>
                                <w:rPr>
                                  <w:sz w:val="14"/>
                                </w:rPr>
                                <w:t>ОУ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3" name="Text Box 71"/>
                        <wps:cNvSpPr txBox="1">
                          <a:spLocks noChangeArrowheads="1"/>
                        </wps:cNvSpPr>
                        <wps:spPr bwMode="auto">
                          <a:xfrm>
                            <a:off x="4980" y="5880"/>
                            <a:ext cx="1155" cy="34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38100">
                            <a:solidFill>
                              <a:srgbClr val="F2F2F2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28398" dir="3806097" algn="ctr" rotWithShape="0">
                              <a:srgbClr val="243F60">
                                <a:alpha val="50000"/>
                              </a:srgbClr>
                            </a:outerShdw>
                          </a:effectLst>
                        </wps:spPr>
                        <wps:txbx>
                          <w:txbxContent>
                            <w:p w:rsidR="000B46CE" w:rsidRPr="003749AE" w:rsidRDefault="000B46CE" w:rsidP="00556862">
                              <w:pPr>
                                <w:jc w:val="center"/>
                                <w:rPr>
                                  <w:sz w:val="14"/>
                                </w:rPr>
                              </w:pPr>
                              <w:r>
                                <w:rPr>
                                  <w:sz w:val="14"/>
                                </w:rPr>
                                <w:t>ДД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4" name="Text Box 72"/>
                        <wps:cNvSpPr txBox="1">
                          <a:spLocks noChangeArrowheads="1"/>
                        </wps:cNvSpPr>
                        <wps:spPr bwMode="auto">
                          <a:xfrm>
                            <a:off x="2220" y="9570"/>
                            <a:ext cx="720" cy="345"/>
                          </a:xfrm>
                          <a:prstGeom prst="rect">
                            <a:avLst/>
                          </a:prstGeom>
                          <a:solidFill>
                            <a:srgbClr val="F79646"/>
                          </a:solidFill>
                          <a:ln w="38100">
                            <a:solidFill>
                              <a:srgbClr val="F2F2F2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28398" dir="3806097" algn="ctr" rotWithShape="0">
                              <a:srgbClr val="974706">
                                <a:alpha val="50000"/>
                              </a:srgbClr>
                            </a:outerShdw>
                          </a:effectLst>
                        </wps:spPr>
                        <wps:txbx>
                          <w:txbxContent>
                            <w:p w:rsidR="000B46CE" w:rsidRPr="003749AE" w:rsidRDefault="000B46CE" w:rsidP="00556862">
                              <w:pPr>
                                <w:pStyle w:val="aa"/>
                              </w:pPr>
                              <w:r>
                                <w:t>ЭТУС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5" name="Text Box 73"/>
                        <wps:cNvSpPr txBox="1">
                          <a:spLocks noChangeArrowheads="1"/>
                        </wps:cNvSpPr>
                        <wps:spPr bwMode="auto">
                          <a:xfrm>
                            <a:off x="780" y="8910"/>
                            <a:ext cx="1440" cy="735"/>
                          </a:xfrm>
                          <a:prstGeom prst="rect">
                            <a:avLst/>
                          </a:prstGeom>
                          <a:solidFill>
                            <a:srgbClr val="F79646"/>
                          </a:solidFill>
                          <a:ln w="38100">
                            <a:solidFill>
                              <a:srgbClr val="F2F2F2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28398" dir="3806097" algn="ctr" rotWithShape="0">
                              <a:srgbClr val="974706">
                                <a:alpha val="50000"/>
                              </a:srgbClr>
                            </a:outerShdw>
                          </a:effectLst>
                        </wps:spPr>
                        <wps:txbx>
                          <w:txbxContent>
                            <w:p w:rsidR="000B46CE" w:rsidRDefault="000B46CE" w:rsidP="00556862">
                              <w:pPr>
                                <w:pStyle w:val="aa"/>
                              </w:pPr>
                              <w:r>
                                <w:t>ДОМ</w:t>
                              </w:r>
                            </w:p>
                            <w:p w:rsidR="000B46CE" w:rsidRPr="003749AE" w:rsidRDefault="000B46CE" w:rsidP="00556862">
                              <w:pPr>
                                <w:pStyle w:val="aa"/>
                              </w:pPr>
                              <w:r>
                                <w:t>КУЛЬТУР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6" name="Text Box 74"/>
                        <wps:cNvSpPr txBox="1">
                          <a:spLocks noChangeArrowheads="1"/>
                        </wps:cNvSpPr>
                        <wps:spPr bwMode="auto">
                          <a:xfrm>
                            <a:off x="1815" y="7815"/>
                            <a:ext cx="1005" cy="675"/>
                          </a:xfrm>
                          <a:prstGeom prst="rect">
                            <a:avLst/>
                          </a:prstGeom>
                          <a:solidFill>
                            <a:srgbClr val="C0504D"/>
                          </a:solidFill>
                          <a:ln w="38100">
                            <a:solidFill>
                              <a:srgbClr val="F2F2F2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28398" dir="3806097" algn="ctr" rotWithShape="0">
                              <a:srgbClr val="622423">
                                <a:alpha val="50000"/>
                              </a:srgbClr>
                            </a:outerShdw>
                          </a:effectLst>
                        </wps:spPr>
                        <wps:txbx>
                          <w:txbxContent>
                            <w:p w:rsidR="000B46CE" w:rsidRPr="003749AE" w:rsidRDefault="000B46CE" w:rsidP="00556862">
                              <w:pPr>
                                <w:rPr>
                                  <w:sz w:val="14"/>
                                </w:rPr>
                              </w:pPr>
                              <w:r>
                                <w:rPr>
                                  <w:sz w:val="14"/>
                                </w:rPr>
                                <w:t>М-н «Садко»»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7" name="AutoShape 75"/>
                        <wps:cNvCnPr>
                          <a:cxnSpLocks noChangeShapeType="1"/>
                        </wps:cNvCnPr>
                        <wps:spPr bwMode="auto">
                          <a:xfrm flipV="1">
                            <a:off x="6135" y="6150"/>
                            <a:ext cx="465" cy="1320"/>
                          </a:xfrm>
                          <a:prstGeom prst="straightConnector1">
                            <a:avLst/>
                          </a:prstGeom>
                          <a:noFill/>
                          <a:ln w="31750">
                            <a:solidFill>
                              <a:srgbClr val="FF0000"/>
                            </a:solidFill>
                            <a:prstDash val="sysDot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8" name="Text Box 76"/>
                        <wps:cNvSpPr txBox="1">
                          <a:spLocks noChangeArrowheads="1"/>
                        </wps:cNvSpPr>
                        <wps:spPr bwMode="auto">
                          <a:xfrm>
                            <a:off x="1830" y="4260"/>
                            <a:ext cx="945" cy="585"/>
                          </a:xfrm>
                          <a:prstGeom prst="rect">
                            <a:avLst/>
                          </a:prstGeom>
                          <a:solidFill>
                            <a:srgbClr val="F79646"/>
                          </a:solidFill>
                          <a:ln w="38100">
                            <a:solidFill>
                              <a:srgbClr val="F2F2F2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28398" dir="3806097" algn="ctr" rotWithShape="0">
                              <a:srgbClr val="974706">
                                <a:alpha val="50000"/>
                              </a:srgbClr>
                            </a:outerShdw>
                          </a:effectLst>
                        </wps:spPr>
                        <wps:txbx>
                          <w:txbxContent>
                            <w:p w:rsidR="000B46CE" w:rsidRPr="003749AE" w:rsidRDefault="000B46CE" w:rsidP="00556862">
                              <w:pPr>
                                <w:rPr>
                                  <w:sz w:val="14"/>
                                </w:rPr>
                              </w:pPr>
                              <w:r>
                                <w:rPr>
                                  <w:sz w:val="14"/>
                                </w:rPr>
                                <w:t>Сбербан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9" name="Text Box 77"/>
                        <wps:cNvSpPr txBox="1">
                          <a:spLocks noChangeArrowheads="1"/>
                        </wps:cNvSpPr>
                        <wps:spPr bwMode="auto">
                          <a:xfrm>
                            <a:off x="315" y="3675"/>
                            <a:ext cx="1065" cy="675"/>
                          </a:xfrm>
                          <a:prstGeom prst="rect">
                            <a:avLst/>
                          </a:prstGeom>
                          <a:solidFill>
                            <a:srgbClr val="C0504D"/>
                          </a:solidFill>
                          <a:ln w="38100">
                            <a:solidFill>
                              <a:srgbClr val="F2F2F2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28398" dir="3806097" algn="ctr" rotWithShape="0">
                              <a:srgbClr val="622423">
                                <a:alpha val="50000"/>
                              </a:srgbClr>
                            </a:outerShdw>
                          </a:effectLst>
                        </wps:spPr>
                        <wps:txbx>
                          <w:txbxContent>
                            <w:p w:rsidR="000B46CE" w:rsidRPr="003749AE" w:rsidRDefault="000B46CE" w:rsidP="00556862">
                              <w:pPr>
                                <w:rPr>
                                  <w:sz w:val="14"/>
                                </w:rPr>
                              </w:pPr>
                              <w:r>
                                <w:rPr>
                                  <w:sz w:val="14"/>
                                </w:rPr>
                                <w:t>М-н «Орион»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0" name="Line 82"/>
                        <wps:cNvCnPr/>
                        <wps:spPr bwMode="auto">
                          <a:xfrm flipH="1" flipV="1">
                            <a:off x="675" y="2745"/>
                            <a:ext cx="2490" cy="84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1" name="Line 83"/>
                        <wps:cNvCnPr/>
                        <wps:spPr bwMode="auto">
                          <a:xfrm flipH="1">
                            <a:off x="3105" y="2970"/>
                            <a:ext cx="2247" cy="61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2" name="AutoShape 80"/>
                        <wps:cNvCnPr>
                          <a:cxnSpLocks noChangeShapeType="1"/>
                        </wps:cNvCnPr>
                        <wps:spPr bwMode="auto">
                          <a:xfrm flipV="1">
                            <a:off x="6810" y="4380"/>
                            <a:ext cx="375" cy="1155"/>
                          </a:xfrm>
                          <a:prstGeom prst="straightConnector1">
                            <a:avLst/>
                          </a:prstGeom>
                          <a:noFill/>
                          <a:ln w="31750">
                            <a:solidFill>
                              <a:srgbClr val="FF0000"/>
                            </a:solidFill>
                            <a:prstDash val="sysDot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3" name="Line 85"/>
                        <wps:cNvCnPr/>
                        <wps:spPr bwMode="auto">
                          <a:xfrm flipV="1">
                            <a:off x="3735" y="4530"/>
                            <a:ext cx="0" cy="2505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4" name="Line 86"/>
                        <wps:cNvCnPr/>
                        <wps:spPr bwMode="auto">
                          <a:xfrm flipH="1" flipV="1">
                            <a:off x="3540" y="3975"/>
                            <a:ext cx="195" cy="56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5" name="Text Box 85"/>
                        <wps:cNvSpPr txBox="1">
                          <a:spLocks noChangeArrowheads="1"/>
                        </wps:cNvSpPr>
                        <wps:spPr bwMode="auto">
                          <a:xfrm>
                            <a:off x="510" y="7965"/>
                            <a:ext cx="960" cy="735"/>
                          </a:xfrm>
                          <a:prstGeom prst="rect">
                            <a:avLst/>
                          </a:prstGeom>
                          <a:solidFill>
                            <a:srgbClr val="F79646"/>
                          </a:solidFill>
                          <a:ln w="38100">
                            <a:solidFill>
                              <a:srgbClr val="F2F2F2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28398" dir="3806097" algn="ctr" rotWithShape="0">
                              <a:srgbClr val="974706">
                                <a:alpha val="50000"/>
                              </a:srgbClr>
                            </a:outerShdw>
                          </a:effectLst>
                        </wps:spPr>
                        <wps:txbx>
                          <w:txbxContent>
                            <w:p w:rsidR="000B46CE" w:rsidRPr="003749AE" w:rsidRDefault="000B46CE" w:rsidP="00556862">
                              <w:pPr>
                                <w:pStyle w:val="aa"/>
                              </w:pPr>
                              <w:r>
                                <w:t>столова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6" name="Line 88"/>
                        <wps:cNvCnPr/>
                        <wps:spPr bwMode="auto">
                          <a:xfrm flipH="1">
                            <a:off x="3555" y="3420"/>
                            <a:ext cx="1947" cy="541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7" name="Line 89"/>
                        <wps:cNvCnPr/>
                        <wps:spPr bwMode="auto">
                          <a:xfrm flipH="1" flipV="1">
                            <a:off x="5505" y="3420"/>
                            <a:ext cx="1440" cy="779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8" name="Line 90"/>
                        <wps:cNvCnPr/>
                        <wps:spPr bwMode="auto">
                          <a:xfrm flipH="1" flipV="1">
                            <a:off x="6600" y="3585"/>
                            <a:ext cx="2385" cy="946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9" name="Line 91"/>
                        <wps:cNvCnPr/>
                        <wps:spPr bwMode="auto">
                          <a:xfrm flipH="1" flipV="1">
                            <a:off x="7245" y="4365"/>
                            <a:ext cx="1740" cy="765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0" name="Line 92"/>
                        <wps:cNvCnPr/>
                        <wps:spPr bwMode="auto">
                          <a:xfrm flipH="1">
                            <a:off x="8310" y="5130"/>
                            <a:ext cx="675" cy="2415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1" name="Line 93"/>
                        <wps:cNvCnPr/>
                        <wps:spPr bwMode="auto">
                          <a:xfrm flipH="1">
                            <a:off x="8985" y="3210"/>
                            <a:ext cx="570" cy="132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2" name="Line 94"/>
                        <wps:cNvCnPr/>
                        <wps:spPr bwMode="auto">
                          <a:xfrm flipH="1">
                            <a:off x="8385" y="5760"/>
                            <a:ext cx="809" cy="3195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3" name="Line 95"/>
                        <wps:cNvCnPr/>
                        <wps:spPr bwMode="auto">
                          <a:xfrm flipH="1">
                            <a:off x="9360" y="2970"/>
                            <a:ext cx="825" cy="2415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4" name="Text Box 94"/>
                        <wps:cNvSpPr txBox="1">
                          <a:spLocks noChangeArrowheads="1"/>
                        </wps:cNvSpPr>
                        <wps:spPr bwMode="auto">
                          <a:xfrm>
                            <a:off x="7260" y="4695"/>
                            <a:ext cx="810" cy="345"/>
                          </a:xfrm>
                          <a:prstGeom prst="rect">
                            <a:avLst/>
                          </a:prstGeom>
                          <a:solidFill>
                            <a:srgbClr val="F79646"/>
                          </a:solidFill>
                          <a:ln w="38100">
                            <a:solidFill>
                              <a:srgbClr val="F2F2F2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28398" dir="3806097" algn="ctr" rotWithShape="0">
                              <a:srgbClr val="974706">
                                <a:alpha val="50000"/>
                              </a:srgbClr>
                            </a:outerShdw>
                          </a:effectLst>
                        </wps:spPr>
                        <wps:txbx>
                          <w:txbxContent>
                            <w:p w:rsidR="000B46CE" w:rsidRPr="003749AE" w:rsidRDefault="000B46CE" w:rsidP="00556862">
                              <w:pPr>
                                <w:rPr>
                                  <w:sz w:val="14"/>
                                </w:rPr>
                              </w:pPr>
                              <w:r>
                                <w:rPr>
                                  <w:sz w:val="14"/>
                                </w:rPr>
                                <w:t>Музей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5" name="Line 97"/>
                        <wps:cNvCnPr/>
                        <wps:spPr bwMode="auto">
                          <a:xfrm flipH="1">
                            <a:off x="6030" y="2490"/>
                            <a:ext cx="1304" cy="69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6" name="Line 98"/>
                        <wps:cNvCnPr/>
                        <wps:spPr bwMode="auto">
                          <a:xfrm flipH="1">
                            <a:off x="5340" y="1875"/>
                            <a:ext cx="2340" cy="1095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7" name="Rectangle 98"/>
                        <wps:cNvSpPr>
                          <a:spLocks noChangeArrowheads="1"/>
                        </wps:cNvSpPr>
                        <wps:spPr bwMode="auto">
                          <a:xfrm rot="1149091">
                            <a:off x="900" y="3675"/>
                            <a:ext cx="2058" cy="15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8" name="Rectangle 99"/>
                        <wps:cNvSpPr>
                          <a:spLocks noChangeArrowheads="1"/>
                        </wps:cNvSpPr>
                        <wps:spPr bwMode="auto">
                          <a:xfrm rot="1149091">
                            <a:off x="1200" y="3045"/>
                            <a:ext cx="2058" cy="15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9" name="Rectangle 100"/>
                        <wps:cNvSpPr>
                          <a:spLocks noChangeArrowheads="1"/>
                        </wps:cNvSpPr>
                        <wps:spPr bwMode="auto">
                          <a:xfrm rot="-836607">
                            <a:off x="3195" y="3045"/>
                            <a:ext cx="2070" cy="21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0" name="Text Box 101"/>
                        <wps:cNvSpPr txBox="1">
                          <a:spLocks noChangeArrowheads="1"/>
                        </wps:cNvSpPr>
                        <wps:spPr bwMode="auto">
                          <a:xfrm>
                            <a:off x="6750" y="4050"/>
                            <a:ext cx="1755" cy="3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46CE" w:rsidRPr="00DB48CE" w:rsidRDefault="000B46CE" w:rsidP="00556862">
                              <w:pPr>
                                <w:rPr>
                                  <w:sz w:val="14"/>
                                </w:rPr>
                              </w:pPr>
                              <w:r w:rsidRPr="00DB48CE">
                                <w:rPr>
                                  <w:sz w:val="14"/>
                                </w:rPr>
                                <w:t>Ул.</w:t>
                              </w:r>
                              <w:r>
                                <w:rPr>
                                  <w:sz w:val="14"/>
                                </w:rPr>
                                <w:t>Спортивна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1" name="AutoShape 103"/>
                        <wps:cNvCnPr>
                          <a:cxnSpLocks noChangeShapeType="1"/>
                        </wps:cNvCnPr>
                        <wps:spPr bwMode="auto">
                          <a:xfrm>
                            <a:off x="7454" y="4410"/>
                            <a:ext cx="1531" cy="625"/>
                          </a:xfrm>
                          <a:prstGeom prst="straightConnector1">
                            <a:avLst/>
                          </a:prstGeom>
                          <a:noFill/>
                          <a:ln w="31750">
                            <a:solidFill>
                              <a:srgbClr val="FF0000"/>
                            </a:solidFill>
                            <a:prstDash val="sysDot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2" name="Line 104"/>
                        <wps:cNvCnPr/>
                        <wps:spPr bwMode="auto">
                          <a:xfrm flipH="1">
                            <a:off x="6315" y="2490"/>
                            <a:ext cx="1364" cy="93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3" name="Line 105"/>
                        <wps:cNvCnPr/>
                        <wps:spPr bwMode="auto">
                          <a:xfrm flipH="1">
                            <a:off x="6600" y="2715"/>
                            <a:ext cx="1364" cy="873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4" name="AutoShape 105"/>
                        <wps:cNvCnPr>
                          <a:cxnSpLocks noChangeShapeType="1"/>
                        </wps:cNvCnPr>
                        <wps:spPr bwMode="auto">
                          <a:xfrm>
                            <a:off x="3210" y="3961"/>
                            <a:ext cx="76" cy="9194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5" name="AutoShape 10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451" y="3870"/>
                            <a:ext cx="59" cy="7770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6" name="AutoShape 107"/>
                        <wps:cNvCnPr>
                          <a:cxnSpLocks noChangeShapeType="1"/>
                        </wps:cNvCnPr>
                        <wps:spPr bwMode="auto">
                          <a:xfrm>
                            <a:off x="3855" y="10440"/>
                            <a:ext cx="1305" cy="0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7" name="AutoShape 108"/>
                        <wps:cNvCnPr>
                          <a:cxnSpLocks noChangeShapeType="1"/>
                        </wps:cNvCnPr>
                        <wps:spPr bwMode="auto">
                          <a:xfrm flipH="1">
                            <a:off x="3735" y="10245"/>
                            <a:ext cx="1350" cy="0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8" name="Text Box 109"/>
                        <wps:cNvSpPr txBox="1">
                          <a:spLocks noChangeArrowheads="1"/>
                        </wps:cNvSpPr>
                        <wps:spPr bwMode="auto">
                          <a:xfrm>
                            <a:off x="5085" y="10035"/>
                            <a:ext cx="2685" cy="3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46CE" w:rsidRPr="00DB48CE" w:rsidRDefault="000B46CE" w:rsidP="00556862">
                              <w:pPr>
                                <w:rPr>
                                  <w:sz w:val="14"/>
                                </w:rPr>
                              </w:pPr>
                              <w:r w:rsidRPr="00DB48CE">
                                <w:rPr>
                                  <w:sz w:val="14"/>
                                </w:rPr>
                                <w:t>Ул</w:t>
                              </w:r>
                              <w:r>
                                <w:rPr>
                                  <w:sz w:val="14"/>
                                </w:rPr>
                                <w:t>. Большаков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9" name="AutoShape 110"/>
                        <wps:cNvCnPr>
                          <a:cxnSpLocks noChangeShapeType="1"/>
                        </wps:cNvCnPr>
                        <wps:spPr bwMode="auto">
                          <a:xfrm flipV="1">
                            <a:off x="3690" y="3420"/>
                            <a:ext cx="1527" cy="426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0" name="AutoShape 111"/>
                        <wps:cNvCnPr>
                          <a:cxnSpLocks noChangeShapeType="1"/>
                        </wps:cNvCnPr>
                        <wps:spPr bwMode="auto">
                          <a:xfrm flipH="1">
                            <a:off x="3510" y="3180"/>
                            <a:ext cx="1455" cy="402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1" name="AutoShape 115"/>
                        <wps:cNvSpPr>
                          <a:spLocks noChangeArrowheads="1"/>
                        </wps:cNvSpPr>
                        <wps:spPr bwMode="auto">
                          <a:xfrm>
                            <a:off x="6945" y="3270"/>
                            <a:ext cx="2415" cy="402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2" name="AutoShape 116"/>
                        <wps:cNvSpPr>
                          <a:spLocks noChangeArrowheads="1"/>
                        </wps:cNvSpPr>
                        <wps:spPr bwMode="auto">
                          <a:xfrm rot="1277184">
                            <a:off x="7185" y="3285"/>
                            <a:ext cx="1920" cy="77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gradFill rotWithShape="0">
                            <a:gsLst>
                              <a:gs pos="0">
                                <a:srgbClr val="C3D69B"/>
                              </a:gs>
                              <a:gs pos="50000">
                                <a:srgbClr val="9BBB59"/>
                              </a:gs>
                              <a:gs pos="100000">
                                <a:srgbClr val="C3D69B"/>
                              </a:gs>
                            </a:gsLst>
                            <a:lin ang="5400000" scaled="1"/>
                          </a:gradFill>
                          <a:ln w="12700">
                            <a:solidFill>
                              <a:srgbClr val="9BBB59"/>
                            </a:solidFill>
                            <a:round/>
                            <a:headEnd/>
                            <a:tailEnd/>
                          </a:ln>
                          <a:effectLst>
                            <a:outerShdw dist="28398" dir="3806097" algn="ctr" rotWithShape="0">
                              <a:srgbClr val="4F6228"/>
                            </a:outerShdw>
                          </a:effectLst>
                        </wps:spPr>
                        <wps:txbx>
                          <w:txbxContent>
                            <w:p w:rsidR="000B46CE" w:rsidRDefault="000B46CE" w:rsidP="00556862">
                              <w:pPr>
                                <w:jc w:val="center"/>
                              </w:pPr>
                              <w:r>
                                <w:t>стадион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3" name="AutoShape 117"/>
                        <wps:cNvSpPr>
                          <a:spLocks noChangeArrowheads="1"/>
                        </wps:cNvSpPr>
                        <wps:spPr bwMode="auto">
                          <a:xfrm>
                            <a:off x="9825" y="4695"/>
                            <a:ext cx="2055" cy="3002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BBB59"/>
                          </a:solidFill>
                          <a:ln w="38100">
                            <a:solidFill>
                              <a:srgbClr val="F2F2F2"/>
                            </a:solidFill>
                            <a:round/>
                            <a:headEnd/>
                            <a:tailEnd/>
                          </a:ln>
                          <a:effectLst>
                            <a:outerShdw dist="28398" dir="3806097" algn="ctr" rotWithShape="0">
                              <a:srgbClr val="4F6228">
                                <a:alpha val="50000"/>
                              </a:srgbClr>
                            </a:outerShdw>
                          </a:effectLst>
                        </wps:spPr>
                        <wps:txbx>
                          <w:txbxContent>
                            <w:p w:rsidR="000B46CE" w:rsidRDefault="000B46CE" w:rsidP="00556862"/>
                            <w:p w:rsidR="000B46CE" w:rsidRDefault="000B46CE" w:rsidP="00556862"/>
                            <w:p w:rsidR="000B46CE" w:rsidRDefault="000B46CE" w:rsidP="00556862">
                              <w:r>
                                <w:t>Березовый пар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4" name="Line 116"/>
                        <wps:cNvCnPr/>
                        <wps:spPr bwMode="auto">
                          <a:xfrm>
                            <a:off x="9180" y="5760"/>
                            <a:ext cx="660" cy="30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5" name="Line 117"/>
                        <wps:cNvCnPr/>
                        <wps:spPr bwMode="auto">
                          <a:xfrm>
                            <a:off x="9360" y="5385"/>
                            <a:ext cx="465" cy="18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6" name="Прямоугольник 111"/>
                        <wps:cNvSpPr>
                          <a:spLocks noChangeArrowheads="1"/>
                        </wps:cNvSpPr>
                        <wps:spPr bwMode="auto">
                          <a:xfrm rot="-4244798">
                            <a:off x="8626" y="3644"/>
                            <a:ext cx="1830" cy="5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46CE" w:rsidRPr="00750E85" w:rsidRDefault="000B46CE" w:rsidP="00556862">
                              <w:pPr>
                                <w:jc w:val="center"/>
                                <w:rPr>
                                  <w:color w:val="000000"/>
                                  <w:sz w:val="16"/>
                                  <w:szCs w:val="16"/>
                                </w:rPr>
                              </w:pPr>
                              <w:r w:rsidRPr="00750E85">
                                <w:rPr>
                                  <w:color w:val="000000"/>
                                  <w:sz w:val="16"/>
                                  <w:szCs w:val="16"/>
                                </w:rPr>
                                <w:t>Ул. Полева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557" name="Прямоугольник 112"/>
                        <wps:cNvSpPr>
                          <a:spLocks noChangeArrowheads="1"/>
                        </wps:cNvSpPr>
                        <wps:spPr bwMode="auto">
                          <a:xfrm rot="-4244798">
                            <a:off x="4699" y="5249"/>
                            <a:ext cx="1830" cy="14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46CE" w:rsidRPr="00750E85" w:rsidRDefault="000B46CE" w:rsidP="00556862">
                              <w:pPr>
                                <w:jc w:val="center"/>
                                <w:rPr>
                                  <w:color w:val="000000"/>
                                  <w:sz w:val="16"/>
                                  <w:szCs w:val="16"/>
                                </w:rPr>
                              </w:pPr>
                              <w:r w:rsidRPr="00750E85">
                                <w:rPr>
                                  <w:color w:val="000000"/>
                                  <w:sz w:val="16"/>
                                  <w:szCs w:val="16"/>
                                </w:rPr>
                                <w:t>Ул.Дошкольная</w:t>
                              </w:r>
                            </w:p>
                            <w:p w:rsidR="000B46CE" w:rsidRPr="00750E85" w:rsidRDefault="000B46CE" w:rsidP="00556862">
                              <w:pPr>
                                <w:jc w:val="center"/>
                                <w:rPr>
                                  <w:color w:val="000000"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558" name="Прямоугольник 113"/>
                        <wps:cNvSpPr>
                          <a:spLocks noChangeArrowheads="1"/>
                        </wps:cNvSpPr>
                        <wps:spPr bwMode="auto">
                          <a:xfrm rot="-1449167">
                            <a:off x="6810" y="1890"/>
                            <a:ext cx="1830" cy="5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46CE" w:rsidRPr="00750E85" w:rsidRDefault="000B46CE" w:rsidP="00556862">
                              <w:pPr>
                                <w:jc w:val="center"/>
                                <w:rPr>
                                  <w:color w:val="000000"/>
                                  <w:sz w:val="16"/>
                                  <w:szCs w:val="16"/>
                                </w:rPr>
                              </w:pPr>
                              <w:r w:rsidRPr="00750E85">
                                <w:rPr>
                                  <w:color w:val="000000"/>
                                  <w:sz w:val="16"/>
                                  <w:szCs w:val="16"/>
                                </w:rPr>
                                <w:t>Ул. Первомайская</w:t>
                              </w:r>
                            </w:p>
                            <w:p w:rsidR="000B46CE" w:rsidRPr="00750E85" w:rsidRDefault="000B46CE" w:rsidP="00556862">
                              <w:pPr>
                                <w:jc w:val="center"/>
                                <w:rPr>
                                  <w:color w:val="000000"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559" name="Прямоугольник 114"/>
                        <wps:cNvSpPr>
                          <a:spLocks noChangeArrowheads="1"/>
                        </wps:cNvSpPr>
                        <wps:spPr bwMode="auto">
                          <a:xfrm rot="-1108399">
                            <a:off x="3465" y="3270"/>
                            <a:ext cx="1830" cy="5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46CE" w:rsidRPr="00750E85" w:rsidRDefault="000B46CE" w:rsidP="00556862">
                              <w:pPr>
                                <w:jc w:val="center"/>
                                <w:rPr>
                                  <w:color w:val="000000"/>
                                  <w:sz w:val="16"/>
                                  <w:szCs w:val="16"/>
                                </w:rPr>
                              </w:pPr>
                              <w:r w:rsidRPr="00750E85">
                                <w:rPr>
                                  <w:color w:val="000000"/>
                                  <w:sz w:val="16"/>
                                  <w:szCs w:val="16"/>
                                </w:rPr>
                                <w:t>Ул. Торгова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560" name="AutoShape 111"/>
                        <wps:cNvCnPr/>
                        <wps:spPr bwMode="auto">
                          <a:xfrm flipH="1">
                            <a:off x="5790" y="2415"/>
                            <a:ext cx="1260" cy="579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1" name="AutoShape 111"/>
                        <wps:cNvCnPr/>
                        <wps:spPr bwMode="auto">
                          <a:xfrm flipV="1">
                            <a:off x="6030" y="2490"/>
                            <a:ext cx="1214" cy="540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2" name="AutoShape 124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9265" y="5460"/>
                            <a:ext cx="476" cy="195"/>
                          </a:xfrm>
                          <a:prstGeom prst="straightConnector1">
                            <a:avLst/>
                          </a:prstGeom>
                          <a:noFill/>
                          <a:ln w="31750">
                            <a:solidFill>
                              <a:srgbClr val="FF0000"/>
                            </a:solidFill>
                            <a:prstDash val="sysDot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3" name="AutoShape 125"/>
                        <wps:cNvCnPr>
                          <a:cxnSpLocks noChangeShapeType="1"/>
                        </wps:cNvCnPr>
                        <wps:spPr bwMode="auto">
                          <a:xfrm flipH="1">
                            <a:off x="8925" y="5025"/>
                            <a:ext cx="150" cy="630"/>
                          </a:xfrm>
                          <a:prstGeom prst="straightConnector1">
                            <a:avLst/>
                          </a:prstGeom>
                          <a:noFill/>
                          <a:ln w="31750">
                            <a:solidFill>
                              <a:srgbClr val="FF0000"/>
                            </a:solidFill>
                            <a:prstDash val="sysDot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4" name="AutoShape 126"/>
                        <wps:cNvCnPr>
                          <a:cxnSpLocks noChangeShapeType="1"/>
                        </wps:cNvCnPr>
                        <wps:spPr bwMode="auto">
                          <a:xfrm>
                            <a:off x="9045" y="5565"/>
                            <a:ext cx="795" cy="315"/>
                          </a:xfrm>
                          <a:prstGeom prst="straightConnector1">
                            <a:avLst/>
                          </a:prstGeom>
                          <a:noFill/>
                          <a:ln w="31750">
                            <a:solidFill>
                              <a:srgbClr val="FF0000"/>
                            </a:solidFill>
                            <a:prstDash val="sysDot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5" name="Text Box 68"/>
                        <wps:cNvSpPr txBox="1">
                          <a:spLocks noChangeArrowheads="1"/>
                        </wps:cNvSpPr>
                        <wps:spPr bwMode="auto">
                          <a:xfrm rot="-5400000">
                            <a:off x="3915" y="6360"/>
                            <a:ext cx="510" cy="500"/>
                          </a:xfrm>
                          <a:prstGeom prst="rect">
                            <a:avLst/>
                          </a:prstGeom>
                          <a:solidFill>
                            <a:srgbClr val="F79646"/>
                          </a:solidFill>
                          <a:ln w="38100">
                            <a:solidFill>
                              <a:srgbClr val="F2F2F2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28398" dir="3806097" algn="ctr" rotWithShape="0">
                              <a:srgbClr val="974706">
                                <a:alpha val="50000"/>
                              </a:srgbClr>
                            </a:outerShdw>
                          </a:effectLst>
                        </wps:spPr>
                        <wps:txbx>
                          <w:txbxContent>
                            <w:p w:rsidR="000B46CE" w:rsidRPr="003749AE" w:rsidRDefault="000B46CE" w:rsidP="00556862">
                              <w:pPr>
                                <w:rPr>
                                  <w:sz w:val="14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6" name="Text Box 68"/>
                        <wps:cNvSpPr txBox="1">
                          <a:spLocks noChangeArrowheads="1"/>
                        </wps:cNvSpPr>
                        <wps:spPr bwMode="auto">
                          <a:xfrm rot="-5400000">
                            <a:off x="3975" y="5430"/>
                            <a:ext cx="495" cy="585"/>
                          </a:xfrm>
                          <a:prstGeom prst="rect">
                            <a:avLst/>
                          </a:prstGeom>
                          <a:solidFill>
                            <a:srgbClr val="F79646"/>
                          </a:solidFill>
                          <a:ln w="38100">
                            <a:solidFill>
                              <a:srgbClr val="F2F2F2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28398" dir="3806097" algn="ctr" rotWithShape="0">
                              <a:srgbClr val="974706">
                                <a:alpha val="50000"/>
                              </a:srgbClr>
                            </a:outerShdw>
                          </a:effectLst>
                        </wps:spPr>
                        <wps:txbx>
                          <w:txbxContent>
                            <w:p w:rsidR="000B46CE" w:rsidRPr="003749AE" w:rsidRDefault="000B46CE" w:rsidP="00556862">
                              <w:pPr>
                                <w:rPr>
                                  <w:sz w:val="14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7" name="Text Box 68"/>
                        <wps:cNvSpPr txBox="1">
                          <a:spLocks noChangeArrowheads="1"/>
                        </wps:cNvSpPr>
                        <wps:spPr bwMode="auto">
                          <a:xfrm rot="-5400000">
                            <a:off x="4020" y="4830"/>
                            <a:ext cx="405" cy="585"/>
                          </a:xfrm>
                          <a:prstGeom prst="rect">
                            <a:avLst/>
                          </a:prstGeom>
                          <a:solidFill>
                            <a:srgbClr val="F79646"/>
                          </a:solidFill>
                          <a:ln w="38100">
                            <a:solidFill>
                              <a:srgbClr val="F2F2F2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28398" dir="3806097" algn="ctr" rotWithShape="0">
                              <a:srgbClr val="974706">
                                <a:alpha val="50000"/>
                              </a:srgbClr>
                            </a:outerShdw>
                          </a:effectLst>
                        </wps:spPr>
                        <wps:txbx>
                          <w:txbxContent>
                            <w:p w:rsidR="000B46CE" w:rsidRPr="003749AE" w:rsidRDefault="000B46CE" w:rsidP="00556862">
                              <w:pPr>
                                <w:rPr>
                                  <w:sz w:val="14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568" name="Рисунок 124"/>
                          <pic:cNvPicPr>
                            <a:picLocks noChangeAspect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680" y="6645"/>
                            <a:ext cx="240" cy="24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569" name="Рисунок 125"/>
                          <pic:cNvPicPr>
                            <a:picLocks noChangeAspect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680" y="8595"/>
                            <a:ext cx="240" cy="24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570" name="Рисунок 127"/>
                          <pic:cNvPicPr>
                            <a:picLocks noChangeAspect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680" y="11304"/>
                            <a:ext cx="240" cy="24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571" name="Text Box 41"/>
                        <wps:cNvSpPr txBox="1">
                          <a:spLocks noChangeArrowheads="1"/>
                        </wps:cNvSpPr>
                        <wps:spPr bwMode="auto">
                          <a:xfrm>
                            <a:off x="3960" y="12495"/>
                            <a:ext cx="600" cy="49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46CE" w:rsidRPr="003749AE" w:rsidRDefault="000B46CE" w:rsidP="00556862">
                              <w:pPr>
                                <w:jc w:val="center"/>
                                <w:rPr>
                                  <w:sz w:val="14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2" name="AutoShape 134"/>
                        <wps:cNvCnPr>
                          <a:cxnSpLocks noChangeShapeType="1"/>
                        </wps:cNvCnPr>
                        <wps:spPr bwMode="auto">
                          <a:xfrm flipH="1">
                            <a:off x="4005" y="7215"/>
                            <a:ext cx="1350" cy="0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3" name="AutoShape 29"/>
                        <wps:cNvCnPr/>
                        <wps:spPr bwMode="auto">
                          <a:xfrm>
                            <a:off x="1635" y="7710"/>
                            <a:ext cx="1305" cy="0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4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750" y="14618"/>
                            <a:ext cx="2865" cy="2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46CE" w:rsidRDefault="000B46CE" w:rsidP="00556862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5" name="AutoShape 27"/>
                        <wps:cNvCnPr/>
                        <wps:spPr bwMode="auto">
                          <a:xfrm flipH="1">
                            <a:off x="750" y="15398"/>
                            <a:ext cx="2835" cy="0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6" name="Поле 133"/>
                        <wps:cNvSpPr txBox="1">
                          <a:spLocks noChangeArrowheads="1"/>
                        </wps:cNvSpPr>
                        <wps:spPr bwMode="auto">
                          <a:xfrm>
                            <a:off x="3855" y="15158"/>
                            <a:ext cx="5190" cy="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46CE" w:rsidRDefault="000B46CE" w:rsidP="00556862">
                              <w:r>
                                <w:t xml:space="preserve"> Движение транспортных средст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7" name="AutoShape 52"/>
                        <wps:cNvCnPr/>
                        <wps:spPr bwMode="auto">
                          <a:xfrm>
                            <a:off x="780" y="16193"/>
                            <a:ext cx="2805" cy="0"/>
                          </a:xfrm>
                          <a:prstGeom prst="straightConnector1">
                            <a:avLst/>
                          </a:prstGeom>
                          <a:noFill/>
                          <a:ln w="31750">
                            <a:solidFill>
                              <a:srgbClr val="FF0000"/>
                            </a:solidFill>
                            <a:prstDash val="sysDot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8" name="Text Box 140"/>
                        <wps:cNvSpPr txBox="1">
                          <a:spLocks noChangeArrowheads="1"/>
                        </wps:cNvSpPr>
                        <wps:spPr bwMode="auto">
                          <a:xfrm>
                            <a:off x="3945" y="15698"/>
                            <a:ext cx="7410" cy="8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46CE" w:rsidRDefault="000B46CE" w:rsidP="00556862">
                              <w:r>
                                <w:t>Направления безопасного группы детей к ДДТ, музею, стадиону и березовый пар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9" name="Поле 136"/>
                        <wps:cNvSpPr txBox="1">
                          <a:spLocks noChangeArrowheads="1"/>
                        </wps:cNvSpPr>
                        <wps:spPr bwMode="auto">
                          <a:xfrm>
                            <a:off x="930" y="660"/>
                            <a:ext cx="10948" cy="8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46CE" w:rsidRPr="00680FA5" w:rsidRDefault="000B46CE" w:rsidP="00556862">
                              <w:pPr>
                                <w:jc w:val="center"/>
                                <w:rPr>
                                  <w:b/>
                                  <w:sz w:val="28"/>
                                </w:rPr>
                              </w:pPr>
                              <w:r w:rsidRPr="00680FA5">
                                <w:rPr>
                                  <w:b/>
                                  <w:sz w:val="28"/>
                                </w:rPr>
                                <w:t>Маршруты движения организованных групп детей от ОУ к ДДТ, музею, стадиону, березовому парку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0" name="Прямоугольник 137"/>
                        <wps:cNvSpPr>
                          <a:spLocks noChangeArrowheads="1"/>
                        </wps:cNvSpPr>
                        <wps:spPr bwMode="auto">
                          <a:xfrm>
                            <a:off x="3180" y="11565"/>
                            <a:ext cx="540" cy="225"/>
                          </a:xfrm>
                          <a:prstGeom prst="rect">
                            <a:avLst/>
                          </a:prstGeom>
                          <a:pattFill prst="dkVert">
                            <a:fgClr>
                              <a:srgbClr val="000000"/>
                            </a:fgClr>
                            <a:bgClr>
                              <a:srgbClr val="FFFFFF"/>
                            </a:bgClr>
                          </a:patt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581" name="Прямоугольник 138"/>
                        <wps:cNvSpPr>
                          <a:spLocks noChangeArrowheads="1"/>
                        </wps:cNvSpPr>
                        <wps:spPr bwMode="auto">
                          <a:xfrm>
                            <a:off x="3030" y="8835"/>
                            <a:ext cx="765" cy="225"/>
                          </a:xfrm>
                          <a:prstGeom prst="rect">
                            <a:avLst/>
                          </a:prstGeom>
                          <a:pattFill prst="dkVert">
                            <a:fgClr>
                              <a:srgbClr val="000000"/>
                            </a:fgClr>
                            <a:bgClr>
                              <a:srgbClr val="FFFFFF"/>
                            </a:bgClr>
                          </a:patt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582" name="Прямоугольник 139"/>
                        <wps:cNvSpPr>
                          <a:spLocks noChangeArrowheads="1"/>
                        </wps:cNvSpPr>
                        <wps:spPr bwMode="auto">
                          <a:xfrm>
                            <a:off x="3030" y="6870"/>
                            <a:ext cx="765" cy="225"/>
                          </a:xfrm>
                          <a:prstGeom prst="rect">
                            <a:avLst/>
                          </a:prstGeom>
                          <a:pattFill prst="dkVert">
                            <a:fgClr>
                              <a:srgbClr val="000000"/>
                            </a:fgClr>
                            <a:bgClr>
                              <a:srgbClr val="FFFFFF"/>
                            </a:bgClr>
                          </a:patt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583" name="Прямоугольник 1"/>
                        <wps:cNvSpPr>
                          <a:spLocks noChangeArrowheads="1"/>
                        </wps:cNvSpPr>
                        <wps:spPr bwMode="auto">
                          <a:xfrm rot="-2033842">
                            <a:off x="7095" y="2280"/>
                            <a:ext cx="1830" cy="5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46CE" w:rsidRPr="00750E85" w:rsidRDefault="000B46CE" w:rsidP="00556862">
                              <w:pPr>
                                <w:jc w:val="center"/>
                                <w:rPr>
                                  <w:color w:val="000000"/>
                                  <w:sz w:val="16"/>
                                  <w:szCs w:val="16"/>
                                </w:rPr>
                              </w:pPr>
                              <w:r w:rsidRPr="00750E85">
                                <w:rPr>
                                  <w:color w:val="000000"/>
                                  <w:sz w:val="16"/>
                                  <w:szCs w:val="16"/>
                                </w:rPr>
                                <w:t>Пер. Новый</w:t>
                              </w:r>
                            </w:p>
                            <w:p w:rsidR="000B46CE" w:rsidRPr="00750E85" w:rsidRDefault="000B46CE" w:rsidP="00556862">
                              <w:pPr>
                                <w:jc w:val="center"/>
                                <w:rPr>
                                  <w:color w:val="000000"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584" name="Text Box 77"/>
                        <wps:cNvSpPr txBox="1">
                          <a:spLocks noChangeArrowheads="1"/>
                        </wps:cNvSpPr>
                        <wps:spPr bwMode="auto">
                          <a:xfrm rot="-658506">
                            <a:off x="2880" y="2430"/>
                            <a:ext cx="1065" cy="675"/>
                          </a:xfrm>
                          <a:prstGeom prst="rect">
                            <a:avLst/>
                          </a:prstGeom>
                          <a:solidFill>
                            <a:srgbClr val="C0504D"/>
                          </a:solidFill>
                          <a:ln w="38100">
                            <a:solidFill>
                              <a:srgbClr val="F2F2F2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28398" dir="3806097" algn="ctr" rotWithShape="0">
                              <a:srgbClr val="622423">
                                <a:alpha val="50000"/>
                              </a:srgbClr>
                            </a:outerShdw>
                          </a:effectLst>
                        </wps:spPr>
                        <wps:txbx>
                          <w:txbxContent>
                            <w:p w:rsidR="000B46CE" w:rsidRPr="003749AE" w:rsidRDefault="000B46CE" w:rsidP="00556862">
                              <w:pPr>
                                <w:rPr>
                                  <w:sz w:val="14"/>
                                </w:rPr>
                              </w:pPr>
                              <w:r>
                                <w:rPr>
                                  <w:sz w:val="14"/>
                                </w:rPr>
                                <w:t>М-н Универмаг»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5" name="Rectangle 147"/>
                        <wps:cNvSpPr>
                          <a:spLocks noChangeArrowheads="1"/>
                        </wps:cNvSpPr>
                        <wps:spPr bwMode="auto">
                          <a:xfrm rot="-4162241">
                            <a:off x="2505" y="3615"/>
                            <a:ext cx="521" cy="189"/>
                          </a:xfrm>
                          <a:prstGeom prst="rect">
                            <a:avLst/>
                          </a:prstGeom>
                          <a:pattFill prst="dkVert">
                            <a:fgClr>
                              <a:srgbClr val="000000"/>
                            </a:fgClr>
                            <a:bgClr>
                              <a:srgbClr val="FFFFFF"/>
                            </a:bgClr>
                          </a:patt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586" name="Рисунок 108"/>
                          <pic:cNvPicPr>
                            <a:picLocks noChangeAspect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580" y="3120"/>
                            <a:ext cx="240" cy="24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587" name="Рисунок 50" descr="zn5_19_1"/>
                          <pic:cNvPicPr>
                            <a:picLocks noChangeAspect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325" y="3735"/>
                            <a:ext cx="255" cy="25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588" name="Text Box 41"/>
                        <wps:cNvSpPr txBox="1">
                          <a:spLocks noChangeArrowheads="1"/>
                        </wps:cNvSpPr>
                        <wps:spPr bwMode="auto">
                          <a:xfrm>
                            <a:off x="2460" y="5970"/>
                            <a:ext cx="315" cy="9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46CE" w:rsidRPr="003749AE" w:rsidRDefault="000B46CE" w:rsidP="00556862">
                              <w:pPr>
                                <w:jc w:val="center"/>
                                <w:rPr>
                                  <w:sz w:val="14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9" name="Text Box 41"/>
                        <wps:cNvSpPr txBox="1">
                          <a:spLocks noChangeArrowheads="1"/>
                        </wps:cNvSpPr>
                        <wps:spPr bwMode="auto">
                          <a:xfrm>
                            <a:off x="5505" y="6540"/>
                            <a:ext cx="378" cy="34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46CE" w:rsidRPr="003749AE" w:rsidRDefault="000B46CE" w:rsidP="00556862">
                              <w:pPr>
                                <w:jc w:val="center"/>
                                <w:rPr>
                                  <w:sz w:val="14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0" name="Text Box 41"/>
                        <wps:cNvSpPr txBox="1">
                          <a:spLocks noChangeArrowheads="1"/>
                        </wps:cNvSpPr>
                        <wps:spPr bwMode="auto">
                          <a:xfrm>
                            <a:off x="4860" y="6585"/>
                            <a:ext cx="378" cy="34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46CE" w:rsidRPr="003749AE" w:rsidRDefault="000B46CE" w:rsidP="00556862">
                              <w:pPr>
                                <w:jc w:val="center"/>
                                <w:rPr>
                                  <w:sz w:val="14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1" name="AutoShape 153"/>
                        <wps:cNvCnPr>
                          <a:cxnSpLocks noChangeShapeType="1"/>
                        </wps:cNvCnPr>
                        <wps:spPr bwMode="auto">
                          <a:xfrm>
                            <a:off x="3150" y="9060"/>
                            <a:ext cx="1482" cy="0"/>
                          </a:xfrm>
                          <a:prstGeom prst="straightConnector1">
                            <a:avLst/>
                          </a:prstGeom>
                          <a:noFill/>
                          <a:ln w="31750">
                            <a:solidFill>
                              <a:srgbClr val="FF0000"/>
                            </a:solidFill>
                            <a:prstDash val="sysDot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2" name="Прямоугольник 145"/>
                        <wps:cNvSpPr>
                          <a:spLocks noChangeArrowheads="1"/>
                        </wps:cNvSpPr>
                        <wps:spPr bwMode="auto">
                          <a:xfrm>
                            <a:off x="3210" y="11544"/>
                            <a:ext cx="558" cy="225"/>
                          </a:xfrm>
                          <a:prstGeom prst="rect">
                            <a:avLst/>
                          </a:prstGeom>
                          <a:pattFill prst="dkVert">
                            <a:fgClr>
                              <a:srgbClr val="000000"/>
                            </a:fgClr>
                            <a:bgClr>
                              <a:srgbClr val="FFFFFF"/>
                            </a:bgClr>
                          </a:patt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257" o:spid="_x0000_s1027" style="position:absolute;margin-left:-72.3pt;margin-top:-11.95pt;width:581.25pt;height:794.65pt;z-index:251669504" coordorigin="255,660" coordsize="11625,1589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">
                <v:line id="Line 13" o:spid="_x0000_s1028" style="position:absolute;visibility:visible;mso-wrap-style:square" from="750,5460" to="2940,54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rHgdsQAAADcAAAADwAAAGRycy9kb3ducmV2LnhtbESPQWvCQBSE70L/w/IKvemuRaWk2UgR&#10;CjnYg1Ha6yP7zAazb2N2q+m/7wqCx2Hmm2Hy9eg6caEhtJ41zGcKBHHtTcuNhsP+c/oGIkRkg51n&#10;0vBHAdbF0yTHzPgr7+hSxUakEg4ZarAx9pmUobbkMMx8T5y8ox8cxiSHRpoBr6ncdfJVqZV02HJa&#10;sNjTxlJ9qn6dhsVXac3PuA3bnSq/qT0vNufKa/3yPH68g4g0xkf4Tpcmccs53M6kIyCL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GseB2xAAAANwAAAAPAAAAAAAAAAAA&#10;AAAAAKECAABkcnMvZG93bnJldi54bWxQSwUGAAAAAAQABAD5AAAAkgMAAAAA&#10;" strokeweight="2.25pt"/>
                <v:line id="Line 14" o:spid="_x0000_s1029" style="position:absolute;visibility:visible;mso-wrap-style:square" from="750,4920" to="2940,49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mN+AcQAAADcAAAADwAAAGRycy9kb3ducmV2LnhtbESPQWvCQBSE7wX/w/IEb3XTkBZJXaUI&#10;hRzswVTs9ZF9Zhezb2N2q/HfdwuCx2Hmm2GW69F14kJDsJ4VvMwzEMSN15ZbBfvvz+cFiBCRNXae&#10;ScGNAqxXk6clltpfeUeXOrYilXAoUYGJsS+lDI0hh2Hue+LkHf3gMCY5tFIPeE3lrpN5lr1Jh5bT&#10;gsGeNoaaU/3rFBRfldE/4zZsd1l1IHsuNufaKzWbjh/vICKN8RG+05VO3GsO/2fSEZCr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2Y34BxAAAANwAAAAPAAAAAAAAAAAA&#10;AAAAAKECAABkcnMvZG93bnJldi54bWxQSwUGAAAAAAQABAD5AAAAkgMAAAAA&#10;" strokeweight="2.25pt"/>
                <v:line id="Прямая соединительная линия 9" o:spid="_x0000_s1030" style="position:absolute;visibility:visible;mso-wrap-style:square" from="750,7080" to="2940,70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S/bmsMAAADcAAAADwAAAGRycy9kb3ducmV2LnhtbESPT4vCMBTE78J+h/AEb5r6b5FqlEUQ&#10;etCDddm9Ppq3TdnmpTZR67c3guBxmPnNMKtNZ2txpdZXjhWMRwkI4sLpiksF36fdcAHCB2SNtWNS&#10;cCcPm/VHb4Wpdjc+0jUPpYgl7FNUYEJoUil9YciiH7mGOHp/rrUYomxLqVu8xXJby0mSfEqLFccF&#10;gw1tDRX/+cUqmB0yo3+7vd8fk+yHqvNse86dUoN+97UEEagL7/CLznTk5lN4nolHQK4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kv25rDAAAA3AAAAA8AAAAAAAAAAAAA&#10;AAAAoQIAAGRycy9kb3ducmV2LnhtbFBLBQYAAAAABAAEAPkAAACRAwAAAAA=&#10;" strokeweight="2.25pt"/>
                <v:line id="Line 16" o:spid="_x0000_s1031" style="position:absolute;visibility:visible;mso-wrap-style:square" from="750,7665" to="2940,76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sZD7sIAAADcAAAADwAAAGRycy9kb3ducmV2LnhtbESPQYvCMBSE78L+h/AEb5oqVZauUURY&#10;6ME9WMW9Ppq3TbF5qU3U+u83guBxmPlmmOW6t424UedrxwqmkwQEcel0zZWC4+F7/AnCB2SNjWNS&#10;8CAP69XHYImZdnfe060IlYgl7DNUYEJoMyl9aciin7iWOHp/rrMYouwqqTu8x3LbyFmSLKTFmuOC&#10;wZa2hspzcbUK0p/c6N9+53f7JD9RfUm3l8IpNRr2my8QgfrwDr/oXEdunsLzTDwCcvU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sZD7sIAAADcAAAADwAAAAAAAAAAAAAA&#10;AAChAgAAZHJzL2Rvd25yZXYueG1sUEsFBgAAAAAEAAQA+QAAAJADAAAAAA==&#10;" strokeweight="2.25pt"/>
                <v:line id="Line 17" o:spid="_x0000_s1032" style="position:absolute;visibility:visible;mso-wrap-style:square" from="750,10035" to="2940,100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YrmdcQAAADcAAAADwAAAGRycy9kb3ducmV2LnhtbESPQWvCQBSE7wX/w/KE3uqmRYukrlKE&#10;Qg7xkFTs9ZF9ZoPZtzG7TeK/7xYEj8PMN8NsdpNtxUC9bxwreF0kIIgrpxuuFRy/v17WIHxA1tg6&#10;JgU38rDbzp42mGo3ckFDGWoRS9inqMCE0KVS+sqQRb9wHXH0zq63GKLsa6l7HGO5beVbkrxLiw3H&#10;BYMd7Q1Vl/LXKlgeMqN/ptznRZKdqLku99fSKfU8nz4/QASawiN8pzMdudUK/s/EIyC3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5iuZ1xAAAANwAAAAPAAAAAAAAAAAA&#10;AAAAAKECAABkcnMvZG93bnJldi54bWxQSwUGAAAAAAQABAD5AAAAkgMAAAAA&#10;" strokeweight="2.25pt"/>
                <v:line id="Line 18" o:spid="_x0000_s1033" style="position:absolute;visibility:visible;mso-wrap-style:square" from="780,10560" to="2970,105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Vh4AsQAAADcAAAADwAAAGRycy9kb3ducmV2LnhtbESPwWrDMBBE74H+g9hCb7HckoTiRgkl&#10;UPDBPdgJ7XWxNpaJtXIs1Xb/PioUchxm3gyz3c+2EyMNvnWs4DlJQRDXTrfcKDgdP5avIHxA1tg5&#10;JgW/5GG/e1hsMdNu4pLGKjQilrDPUIEJoc+k9LUhiz5xPXH0zm6wGKIcGqkHnGK57eRLmm6kxZbj&#10;gsGeDobqS/VjFaw+c6O/58IXZZp/UXtdHa6VU+rpcX5/AxFoDvfwP53ryK038HcmHgG5u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JWHgCxAAAANwAAAAPAAAAAAAAAAAA&#10;AAAAAKECAABkcnMvZG93bnJldi54bWxQSwUGAAAAAAQABAD5AAAAkgMAAAAA&#10;" strokeweight="2.25pt"/>
                <v:line id="Line 19" o:spid="_x0000_s1034" style="position:absolute;flip:y;visibility:visible;mso-wrap-style:square" from="2940,10560" to="2940,131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PoCZ8gAAADcAAAADwAAAGRycy9kb3ducmV2LnhtbESPT2vCQBDF74V+h2UKvUizscQqqasU&#10;/wuloOmhx2l2TEKzsyG7avz2riD0+Hjzfm/eeNqZWpyodZVlBf0oBkGcW11xoeA7W76MQDiPrLG2&#10;TAou5GA6eXwYY6rtmXd02vtCBAi7FBWU3jeplC4vyaCLbEMcvINtDfog20LqFs8Bbmr5Gsdv0mDF&#10;oaHEhmYl5X/7owlvzJNse/ldr4Zfi1n+edgmvXjzo9TzU/fxDsJT5/+P7+mNVpAMhnAbEwggJ1c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WPoCZ8gAAADcAAAADwAAAAAA&#10;AAAAAAAAAAChAgAAZHJzL2Rvd25yZXYueG1sUEsFBgAAAAAEAAQA+QAAAJYDAAAAAA==&#10;" strokeweight="2.25pt"/>
                <v:line id="Line 20" o:spid="_x0000_s1035" style="position:absolute;visibility:visible;mso-wrap-style:square" from="720,13230" to="2910,132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4tJ68EAAADcAAAADwAAAGRycy9kb3ducmV2LnhtbERPTWvCQBC9C/0PyxS86aZFi6RuQhEK&#10;OdiDqdjrkJ1mQ7OzMbtq+u+dQ6HHx/velpPv1ZXG2AU28LTMQBE3wXbcGjh+vi82oGJCttgHJgO/&#10;FKEsHmZbzG248YGudWqVhHDM0YBLaci1jo0jj3EZBmLhvsPoMQkcW21HvEm47/Vzlr1ojx1Lg8OB&#10;do6an/riDaw+Kme/pn3cH7LqRN15tTvXwZj54/T2CirRlP7Ff+7Kim8ta+WMHAFd3A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Xi0nrwQAAANwAAAAPAAAAAAAAAAAAAAAA&#10;AKECAABkcnMvZG93bnJldi54bWxQSwUGAAAAAAQABAD5AAAAjwMAAAAA&#10;" strokeweight="2.25pt"/>
                <v:line id="Line 21" o:spid="_x0000_s1036" style="position:absolute;visibility:visible;mso-wrap-style:square" from="780,13755" to="2970,137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MfscMMAAADcAAAADwAAAGRycy9kb3ducmV2LnhtbESPQYvCMBSE7wv+h/AEb2vq4opWo4iw&#10;0IN7sIpeH82zKTYvtYna/fcbQfA4zHwzzGLV2VrcqfWVYwWjYQKCuHC64lLBYf/zOQXhA7LG2jEp&#10;+CMPq2XvY4Gpdg/e0T0PpYgl7FNUYEJoUil9YciiH7qGOHpn11oMUbal1C0+Yrmt5VeSTKTFiuOC&#10;wYY2hopLfrMKxr+Z0adu67e7JDtSdR1vrrlTatDv1nMQgbrwDr/oTEfuewbPM/EIyOU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jH7HDDAAAA3AAAAA8AAAAAAAAAAAAA&#10;AAAAoQIAAGRycy9kb3ducmV2LnhtbFBLBQYAAAAABAAEAPkAAACRAwAAAAA=&#10;" strokeweight="2.25pt"/>
                <v:line id="Line 22" o:spid="_x0000_s1037" style="position:absolute;flip:x y;visibility:visible;mso-wrap-style:square" from="420,3360" to="2910,42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abJtcEAAADcAAAADwAAAGRycy9kb3ducmV2LnhtbERPTWuDQBC9F/Iflin01qwNJQSbjYgQ&#10;CL20NQFzHNypiu6sONto/333UMjx8b732eIGdaNJOs8GXtYJKOLa244bA5fz8XkHSgKyxcEzGfgl&#10;geywethjav3MX3QrQ6NiCEuKBtoQxlRrqVtyKGs/Ekfu208OQ4RTo+2Ecwx3g94kyVY77Dg2tDhS&#10;0VLdlz/OQF/JtbzmUsyVFMnH+V2Wz7w25ulxyd9ABVrCXfzvPlkDr9s4P56JR0Af/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5psm1wQAAANwAAAAPAAAAAAAAAAAAAAAA&#10;AKECAABkcnMvZG93bnJldi54bWxQSwUGAAAAAAQABAD5AAAAjwMAAAAA&#10;" strokeweight="2.25pt"/>
                <v:shape id="Text Box 15" o:spid="_x0000_s1038" type="#_x0000_t202" style="position:absolute;left:420;top:5130;width:2685;height:3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638X8QA&#10;AADcAAAADwAAAGRycy9kb3ducmV2LnhtbESPQWvCQBSE70L/w/IKvemuJQ1t6ipiKfSkGFvB2yP7&#10;TEKzb0N2m8R/3xUEj8PMfMMsVqNtRE+drx1rmM8UCOLCmZpLDd+Hz+krCB+QDTaOScOFPKyWD5MF&#10;ZsYNvKc+D6WIEPYZaqhCaDMpfVGRRT9zLXH0zq6zGKLsSmk6HCLcNvJZqVRarDkuVNjSpqLiN/+z&#10;Gn6259MxUbvyw760gxuVZPsmtX56HNfvIAKN4R6+tb+MhiSdw/VMPAJy+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Ot/F/EAAAA3AAAAA8AAAAAAAAAAAAAAAAAmAIAAGRycy9k&#10;b3ducmV2LnhtbFBLBQYAAAAABAAEAPUAAACJAwAAAAA=&#10;" filled="f" stroked="f">
                  <v:textbox>
                    <w:txbxContent>
                      <w:p w:rsidR="000B46CE" w:rsidRPr="00DB48CE" w:rsidRDefault="000B46CE" w:rsidP="00556862">
                        <w:pPr>
                          <w:rPr>
                            <w:sz w:val="14"/>
                          </w:rPr>
                        </w:pPr>
                        <w:r w:rsidRPr="00DB48CE">
                          <w:rPr>
                            <w:sz w:val="14"/>
                          </w:rPr>
                          <w:t>Ул. Октябрьская</w:t>
                        </w:r>
                      </w:p>
                    </w:txbxContent>
                  </v:textbox>
                </v:shape>
                <v:shape id="Text Box 16" o:spid="_x0000_s1039" type="#_x0000_t202" style="position:absolute;left:420;top:7215;width:1755;height:3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9iKMMA&#10;AADcAAAADwAAAGRycy9kb3ducmV2LnhtbESPQYvCMBSE74L/IbwFb5qsqOx2jSKK4ElRdwVvj+bZ&#10;lm1eShNt/fdGEDwOM/MNM523thQ3qn3hWMPnQIEgTp0pONPwe1z3v0D4gGywdEwa7uRhPut2ppgY&#10;1/CeboeQiQhhn6CGPIQqkdKnOVn0A1cRR+/iaoshyjqTpsYmwm0ph0pNpMWC40KOFS1zSv8PV6vh&#10;b3s5n0Zql63suGpcqyTbb6l176Nd/IAI1IZ3+NXeGA2jyRCeZ+IRkL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39iKMMAAADcAAAADwAAAAAAAAAAAAAAAACYAgAAZHJzL2Rv&#10;d25yZXYueG1sUEsFBgAAAAAEAAQA9QAAAIgDAAAAAA==&#10;" filled="f" stroked="f">
                  <v:textbox>
                    <w:txbxContent>
                      <w:p w:rsidR="000B46CE" w:rsidRPr="00DB48CE" w:rsidRDefault="000B46CE" w:rsidP="00556862">
                        <w:pPr>
                          <w:rPr>
                            <w:sz w:val="14"/>
                          </w:rPr>
                        </w:pPr>
                        <w:r w:rsidRPr="00DB48CE">
                          <w:rPr>
                            <w:sz w:val="14"/>
                          </w:rPr>
                          <w:t>Ул.</w:t>
                        </w:r>
                        <w:r>
                          <w:rPr>
                            <w:sz w:val="14"/>
                          </w:rPr>
                          <w:t>Садовая</w:t>
                        </w:r>
                      </w:p>
                    </w:txbxContent>
                  </v:textbox>
                </v:shape>
                <v:shape id="Text Box 17" o:spid="_x0000_s1040" type="#_x0000_t202" style="position:absolute;left:255;top:10035;width:2100;height:3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PHs8QA&#10;AADcAAAADwAAAGRycy9kb3ducmV2LnhtbESPQWvCQBSE74L/YXlCb7qrtWJjNiItBU+VprXg7ZF9&#10;JsHs25Ddmvjvu0Khx2FmvmHS7WAbcaXO1441zGcKBHHhTM2lhq/Pt+kahA/IBhvHpOFGHrbZeJRi&#10;YlzPH3TNQykihH2CGqoQ2kRKX1Rk0c9cSxy9s+sshii7UpoO+wi3jVwotZIWa44LFbb0UlFxyX+s&#10;huP7+fS9VIfy1T61vRuUZPsstX6YDLsNiEBD+A//tfdGw3L1CPcz8QjI7B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wzx7PEAAAA3AAAAA8AAAAAAAAAAAAAAAAAmAIAAGRycy9k&#10;b3ducmV2LnhtbFBLBQYAAAAABAAEAPUAAACJAwAAAAA=&#10;" filled="f" stroked="f">
                  <v:textbox>
                    <w:txbxContent>
                      <w:p w:rsidR="000B46CE" w:rsidRPr="00DB48CE" w:rsidRDefault="000B46CE" w:rsidP="00556862">
                        <w:pPr>
                          <w:rPr>
                            <w:sz w:val="14"/>
                          </w:rPr>
                        </w:pPr>
                        <w:r>
                          <w:rPr>
                            <w:sz w:val="14"/>
                          </w:rPr>
                          <w:t>Ул. Пионерская</w:t>
                        </w:r>
                      </w:p>
                      <w:p w:rsidR="000B46CE" w:rsidRPr="00DB48CE" w:rsidRDefault="000B46CE" w:rsidP="00556862">
                        <w:pPr>
                          <w:rPr>
                            <w:sz w:val="14"/>
                          </w:rPr>
                        </w:pPr>
                      </w:p>
                    </w:txbxContent>
                  </v:textbox>
                </v:shape>
                <v:rect id="Rectangle 18" o:spid="_x0000_s1041" style="position:absolute;left:2910;top:4050;width:195;height:8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SU/tcQA&#10;AADcAAAADwAAAGRycy9kb3ducmV2LnhtbESPQYvCMBSE7wv+h/AWvK3pqohWo4iiuEdtL96ezbPt&#10;bvNSmqjVX78RBI/DzHzDzBatqcSVGldaVvDdi0AQZ1aXnCtIk83XGITzyBory6TgTg4W887HDGNt&#10;b7yn68HnIkDYxaig8L6OpXRZQQZdz9bEwTvbxqAPssmlbvAW4KaS/SgaSYMlh4UCa1oVlP0dLkbB&#10;qeyn+Ngn28hMNgP/0ya/l+Naqe5nu5yC8NT6d/jV3mkFw9EQnmfCEZDz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klP7XEAAAA3AAAAA8AAAAAAAAAAAAAAAAAmAIAAGRycy9k&#10;b3ducmV2LnhtbFBLBQYAAAAABAAEAPUAAACJAwAAAAA=&#10;"/>
                <v:rect id="Rectangle 19" o:spid="_x0000_s1042" style="position:absolute;left:2910;top:5460;width:195;height:16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mmaLsQA&#10;AADcAAAADwAAAGRycy9kb3ducmV2LnhtbESPT4vCMBTE7wt+h/AEb2vqX9yuUURR9Kj1sre3zbOt&#10;Ni+liVr99JsFweMwM79hpvPGlOJGtSssK+h1IxDEqdUFZwqOyfpzAsJ5ZI2lZVLwIAfzWetjirG2&#10;d97T7eAzESDsYlSQe1/FUro0J4Ouayvi4J1sbdAHWWdS13gPcFPKfhSNpcGCw0KOFS1zSi+Hq1Hw&#10;W/SP+Nwnm8h8rQd+1yTn689KqU67WXyD8NT4d/jV3moFw/EI/s+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Zpmi7EAAAA3AAAAA8AAAAAAAAAAAAAAAAAmAIAAGRycy9k&#10;b3ducmV2LnhtbFBLBQYAAAAABAAEAPUAAACJAwAAAAA=&#10;"/>
                <v:rect id="Rectangle 20" o:spid="_x0000_s1043" style="position:absolute;left:2910;top:7665;width:195;height:23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rsEWcUA&#10;AADcAAAADwAAAGRycy9kb3ducmV2LnhtbESPQWvCQBSE7wX/w/IEb81GK6GmriIWpT1qcvH2mn1N&#10;UrNvQ3ZNUn99t1DocZiZb5j1djSN6KlztWUF8ygGQVxYXXOpIM8Oj88gnEfW2FgmBd/kYLuZPKwx&#10;1XbgE/VnX4oAYZeigsr7NpXSFRUZdJFtiYP3aTuDPsiulLrDIcBNIxdxnEiDNYeFClvaV1Rczzej&#10;4KNe5Hg/ZcfYrA5P/n3Mvm6XV6Vm03H3AsLT6P/Df+03rWCZJPB7JhwB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WuwRZxQAAANwAAAAPAAAAAAAAAAAAAAAAAJgCAABkcnMv&#10;ZG93bnJldi54bWxQSwUGAAAAAAQABAD1AAAAigMAAAAA&#10;"/>
                <v:rect id="Rectangle 21" o:spid="_x0000_s1044" style="position:absolute;left:2940;top:10560;width:270;height:25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fehwsYA&#10;AADcAAAADwAAAGRycy9kb3ducmV2LnhtbESPzW7CMBCE75V4B2srcStOA+InxUSoVVB7hHDhtsTb&#10;JG28jmJD0j59XQmJ42hmvtGs08E04kqdqy0reJ5EIIgLq2suFRzz7GkJwnlkjY1lUvBDDtLN6GGN&#10;ibY97+l68KUIEHYJKqi8bxMpXVGRQTexLXHwPm1n0AfZlVJ32Ae4aWQcRXNpsOawUGFLrxUV34eL&#10;UXCu4yP+7vNdZFbZ1H8M+dfl9KbU+HHYvoDwNPh7+NZ+1wpm8wX8nwlHQG7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fehwsYAAADcAAAADwAAAAAAAAAAAAAAAACYAgAAZHJz&#10;L2Rvd25yZXYueG1sUEsFBgAAAAAEAAQA9QAAAIsDAAAAAA==&#10;"/>
                <v:shape id="Text Box 22" o:spid="_x0000_s1045" type="#_x0000_t202" style="position:absolute;left:360;top:13230;width:2100;height:3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dVwr8A&#10;AADcAAAADwAAAGRycy9kb3ducmV2LnhtbERPTYvCMBC9C/6HMII3TRSVtRpFFMHTLroqeBuasS02&#10;k9JE2/335rDg8fG+l+vWluJFtS8caxgNFQji1JmCMw3n3/3gC4QPyAZLx6ThjzysV93OEhPjGj7S&#10;6xQyEUPYJ6ghD6FKpPRpThb90FXEkbu72mKIsM6kqbGJ4baUY6Vm0mLBsSHHirY5pY/T02q4fN9v&#10;14n6yXZ2WjWuVZLtXGrd77WbBYhAbfiI/90Ho2Eyi2vjmXgE5OoN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il1XCvwAAANwAAAAPAAAAAAAAAAAAAAAAAJgCAABkcnMvZG93bnJl&#10;di54bWxQSwUGAAAAAAQABAD1AAAAhAMAAAAA&#10;" filled="f" stroked="f">
                  <v:textbox>
                    <w:txbxContent>
                      <w:p w:rsidR="000B46CE" w:rsidRPr="00DB48CE" w:rsidRDefault="000B46CE" w:rsidP="00556862">
                        <w:pPr>
                          <w:rPr>
                            <w:sz w:val="14"/>
                          </w:rPr>
                        </w:pPr>
                        <w:r>
                          <w:rPr>
                            <w:sz w:val="14"/>
                          </w:rPr>
                          <w:t>Ул. Озерная</w:t>
                        </w:r>
                      </w:p>
                      <w:p w:rsidR="000B46CE" w:rsidRPr="00DB48CE" w:rsidRDefault="000B46CE" w:rsidP="00556862">
                        <w:pPr>
                          <w:rPr>
                            <w:sz w:val="14"/>
                          </w:rPr>
                        </w:pP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23" o:spid="_x0000_s1046" type="#_x0000_t32" style="position:absolute;left:1560;top:5040;width:1350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bwsZsQAAADcAAAADwAAAGRycy9kb3ducmV2LnhtbESPT2vCQBTE74V+h+UJvdWN/SM1uooV&#10;ikJPai+5PXafSTD7NmRfTfrtu4LgcZiZ3zCL1eAbdaEu1oENTMYZKGIbXM2lgZ/j1/MHqCjIDpvA&#10;ZOCPIqyWjw8LzF3oeU+Xg5QqQTjmaKASaXOto63IYxyHljh5p9B5lCS7UrsO+wT3jX7Jsqn2WHNa&#10;qLClTUX2fPj1BkrbF0fefL/L53prfSGueN06Y55Gw3oOSmiQe/jW3jkDb9MZXM+kI6CX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JvCxmxAAAANwAAAAPAAAAAAAAAAAA&#10;AAAAAKECAABkcnMvZG93bnJldi54bWxQSwUGAAAAAAQABAD5AAAAkgMAAAAA&#10;" strokeweight="2pt">
                  <v:stroke endarrow="block"/>
                </v:shape>
                <v:shape id="AutoShape 24" o:spid="_x0000_s1047" type="#_x0000_t32" style="position:absolute;left:1635;top:5295;width:130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oHG3MIAAADcAAAADwAAAGRycy9kb3ducmV2LnhtbERPTYvCMBC9C/sfwgjeNFUXlWqUXcVV&#10;kBWsHjwOzdiWbSa1iVr/vTkIe3y879miMaW4U+0Kywr6vQgEcWp1wZmC03HdnYBwHlljaZkUPMnB&#10;Yv7RmmGs7YMPdE98JkIIuxgV5N5XsZQuzcmg69mKOHAXWxv0AdaZ1DU+Qrgp5SCKRtJgwaEhx4qW&#10;OaV/yc0oMG483Fv/c93/2u1q90z4fPzeKNVpN19TEJ4a/y9+u7dawec4zA9nwhGQ8x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oHG3MIAAADcAAAADwAAAAAAAAAAAAAA&#10;AAChAgAAZHJzL2Rvd25yZXYueG1sUEsFBgAAAAAEAAQA+QAAAJADAAAAAA==&#10;" strokeweight="2pt">
                  <v:stroke endarrow="block"/>
                </v:shape>
                <v:shape id="AutoShape 33" o:spid="_x0000_s1048" type="#_x0000_t32" style="position:absolute;left:1425;top:7215;width:1350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hO2vcQAAADcAAAADwAAAGRycy9kb3ducmV2LnhtbESPT2vCQBTE7wW/w/IKvdWN9o8SXcUK&#10;RaEntZfcHrvPJDT7NmRfTfrtu4LgcZiZ3zDL9eAbdaEu1oENTMYZKGIbXM2lge/T5/McVBRkh01g&#10;MvBHEdar0cMScxd6PtDlKKVKEI45GqhE2lzraCvyGMehJU7eOXQeJcmu1K7DPsF9o6dZ9q491pwW&#10;KmxpW5H9Of56A6XtixNvv97kY7OzvhBXvOycMU+Pw2YBSmiQe/jW3jsDr7MJXM+kI6BX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E7a9xAAAANwAAAAPAAAAAAAAAAAA&#10;AAAAAKECAABkcnMvZG93bnJldi54bWxQSwUGAAAAAAQABAD5AAAAkgMAAAAA&#10;" strokeweight="2pt">
                  <v:stroke endarrow="block"/>
                </v:shape>
                <v:shape id="AutoShape 26" o:spid="_x0000_s1049" type="#_x0000_t32" style="position:absolute;left:1425;top:10170;width:1350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sEoysQAAADcAAAADwAAAGRycy9kb3ducmV2LnhtbESPQWvCQBSE7wX/w/KE3uqm1laJrmKF&#10;YqEntZfcHrvPJDT7NmRfTfrv3YLgcZiZb5jVZvCNulAX68AGnicZKGIbXM2lge/Tx9MCVBRkh01g&#10;MvBHETbr0cMKcxd6PtDlKKVKEI45GqhE2lzraCvyGCehJU7eOXQeJcmu1K7DPsF9o6dZ9qY91pwW&#10;KmxpV5H9Of56A6XtixPvvl7lfbu3vhBXvOydMY/jYbsEJTTIPXxrfzoDs/kU/s+kI6D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CwSjKxAAAANwAAAAPAAAAAAAAAAAA&#10;AAAAAKECAABkcnMvZG93bnJldi54bWxQSwUGAAAAAAQABAD5AAAAkgMAAAAA&#10;" strokeweight="2pt">
                  <v:stroke endarrow="block"/>
                </v:shape>
                <v:shape id="AutoShape 27" o:spid="_x0000_s1050" type="#_x0000_t32" style="position:absolute;left:1425;top:13335;width:1350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Y2NUcQAAADcAAAADwAAAGRycy9kb3ducmV2LnhtbESPT2vCQBTE74V+h+UVvNVNtbUluooK&#10;YqEn/1xye+w+k9Ds25B9mvjtu4VCj8PM/IZZrAbfqBt1sQ5s4GWcgSK2wdVcGjifds8foKIgO2wC&#10;k4E7RVgtHx8WmLvQ84FuRylVgnDM0UAl0uZaR1uRxzgOLXHyLqHzKEl2pXYd9gnuGz3Jspn2WHNa&#10;qLClbUX2+3j1BkrbFyfefr3JZr23vhBXTPfOmNHTsJ6DEhrkP/zX/nQGXt+n8HsmHQG9/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tjY1RxAAAANwAAAAPAAAAAAAAAAAA&#10;AAAAAKECAABkcnMvZG93bnJldi54bWxQSwUGAAAAAAQABAD5AAAAkgMAAAAA&#10;" strokeweight="2pt">
                  <v:stroke endarrow="block"/>
                </v:shape>
                <v:shape id="AutoShape 28" o:spid="_x0000_s1051" type="#_x0000_t32" style="position:absolute;left:1470;top:10365;width:130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brA38UAAADcAAAADwAAAGRycy9kb3ducmV2LnhtbESPQWvCQBSE74L/YXlCb7rRipboKq1S&#10;FcRAYw89PrLPJJh9G7Nbjf++WxA8DjPzDTNftqYSV2pcaVnBcBCBIM6sLjlX8H387L+BcB5ZY2WZ&#10;FNzJwXLR7cwx1vbGX3RNfS4ChF2MCgrv61hKlxVk0A1sTRy8k20M+iCbXOoGbwFuKjmKook0WHJY&#10;KLCmVUHZOf01CoybvibWby7Jwe7W+3vKP8ePrVIvvfZ9BsJT65/hR3unFYynY/g/E46AXP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brA38UAAADcAAAADwAAAAAAAAAA&#10;AAAAAAChAgAAZHJzL2Rvd25yZXYueG1sUEsFBgAAAAAEAAQA+QAAAJMDAAAAAA==&#10;" strokeweight="2pt">
                  <v:stroke endarrow="block"/>
                </v:shape>
                <v:shape id="AutoShape 29" o:spid="_x0000_s1052" type="#_x0000_t32" style="position:absolute;left:1395;top:7470;width:130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vZlRMYAAADcAAAADwAAAGRycy9kb3ducmV2LnhtbESPQWvCQBSE70L/w/IEb7rRtiqpm2Ar&#10;toIoGHvo8ZF9TUKzb9PsqvHfu4WCx2FmvmEWaWdqcabWVZYVjEcRCOLc6ooLBZ/H9XAOwnlkjbVl&#10;UnAlB2ny0FtgrO2FD3TOfCEChF2MCkrvm1hKl5dk0I1sQxy8b9sa9EG2hdQtXgLc1HISRVNpsOKw&#10;UGJDbyXlP9nJKDBu9ri3/v13v7Ob1faa8dfx9UOpQb9bvoDw1Pl7+L+90QqeZs/wdyYcAZnc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b2ZUTGAAAA3AAAAA8AAAAAAAAA&#10;AAAAAAAAoQIAAGRycy9kb3ducmV2LnhtbFBLBQYAAAAABAAEAPkAAACUAwAAAAA=&#10;" strokeweight="2pt">
                  <v:stroke endarrow="block"/>
                </v:shape>
                <v:shape id="AutoShape 30" o:spid="_x0000_s1053" type="#_x0000_t32" style="position:absolute;left:1425;top:13560;width:130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iT7M8YAAADcAAAADwAAAGRycy9kb3ducmV2LnhtbESPQWvCQBSE74L/YXlCb7qxLVpiNqKV&#10;toIYaOyhx0f2mQSzb2N2q/HfdwsFj8PMfMMky9404kKdqy0rmE4iEMSF1TWXCr4Ob+MXEM4ja2ws&#10;k4IbOVimw0GCsbZX/qRL7ksRIOxiVFB538ZSuqIig25iW+LgHW1n0AfZlVJ3eA1w08jHKJpJgzWH&#10;hQpbeq2oOOU/RoFx86fM+vdztrfbze6W8/dh/aHUw6hfLUB46v09/N/eagXP8xn8nQlHQKa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Yk+zPGAAAA3AAAAA8AAAAAAAAA&#10;AAAAAAAAoQIAAGRycy9kb3ducmV2LnhtbFBLBQYAAAAABAAEAPkAAACUAwAAAAA=&#10;" strokeweight="2pt">
                  <v:stroke endarrow="block"/>
                </v:shape>
                <v:shape id="AutoShape 31" o:spid="_x0000_s1054" type="#_x0000_t32" style="position:absolute;left:1500;top:3300;width:1320;height:53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WheqMYAAADcAAAADwAAAGRycy9kb3ducmV2LnhtbESPQWvCQBSE74L/YXmCN93UlqakboK2&#10;aAWp0NhDj4/saxLMvk2zq8Z/7woFj8PMfMPMs9404kSdqy0reJhGIIgLq2suFXzvV5MXEM4ja2ws&#10;k4ILOcjS4WCOibZn/qJT7ksRIOwSVFB53yZSuqIig25qW+Lg/drOoA+yK6Xu8BzgppGzKHqWBmsO&#10;CxW29FZRcciPRoFx8ePO+vXf7tNu3reXnH/2yw+lxqN+8QrCU+/v4f/2Rit4imO4nQlHQKZX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loXqjGAAAA3AAAAA8AAAAAAAAA&#10;AAAAAAAAoQIAAGRycy9kb3ducmV2LnhtbFBLBQYAAAAABAAEAPkAAACUAwAAAAA=&#10;" strokeweight="2pt">
                  <v:stroke endarrow="block"/>
                </v:shape>
                <v:shape id="AutoShape 32" o:spid="_x0000_s1055" type="#_x0000_t32" style="position:absolute;left:1635;top:3210;width:975;height:37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yyQp8EAAADcAAAADwAAAGRycy9kb3ducmV2LnhtbERP3WrCMBS+H/gO4Qi7m6luzFKNIoI4&#10;NoZYfYBDc0yKzUloonZvv1wMdvnx/S/Xg+vEnfrYelYwnRQgiBuvWzYKzqfdSwkiJmSNnWdS8EMR&#10;1qvR0xIr7R98pHudjMghHCtUYFMKlZSxseQwTnwgztzF9w5Thr2RusdHDnednBXFu3TYcm6wGGhr&#10;qbnWN6fgswyXQx3O38ZY+3oo91/+OsyVeh4PmwWIREP6F/+5P7SCt3lem8/kIyBXv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DLJCnwQAAANwAAAAPAAAAAAAAAAAAAAAA&#10;AKECAABkcnMvZG93bnJldi54bWxQSwUGAAAAAAQABAD5AAAAjwMAAAAA&#10;" strokeweight="2pt">
                  <v:stroke endarrow="block"/>
                </v:shape>
                <v:shape id="Text Box 33" o:spid="_x0000_s1056" type="#_x0000_t202" style="position:absolute;left:525;top:2970;width:2685;height:3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JmhMUA&#10;AADcAAAADwAAAGRycy9kb3ducmV2LnhtbESPT2vCQBTE7wW/w/KE3nTXoq2mboK0CJ4s9U+ht0f2&#10;mYRm34bsauK3dwWhx2FmfsMss97W4kKtrxxrmIwVCOLcmYoLDYf9ejQH4QOywdoxabiShywdPC0x&#10;Ma7jb7rsQiEihH2CGsoQmkRKn5dk0Y9dQxy9k2sthijbQpoWuwi3tXxR6lVarDgulNjQR0n53+5s&#10;NRy3p9+fqfoqPu2s6VyvJNuF1Pp52K/eQQTqw3/40d4YDdO3BdzPxCMg0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IAmaExQAAANwAAAAPAAAAAAAAAAAAAAAAAJgCAABkcnMv&#10;ZG93bnJldi54bWxQSwUGAAAAAAQABAD1AAAAigMAAAAA&#10;" filled="f" stroked="f">
                  <v:textbox>
                    <w:txbxContent>
                      <w:p w:rsidR="000B46CE" w:rsidRPr="00DB48CE" w:rsidRDefault="000B46CE" w:rsidP="00556862">
                        <w:pPr>
                          <w:rPr>
                            <w:sz w:val="14"/>
                          </w:rPr>
                        </w:pPr>
                        <w:r w:rsidRPr="00DB48CE">
                          <w:rPr>
                            <w:sz w:val="14"/>
                          </w:rPr>
                          <w:t>Ул.</w:t>
                        </w:r>
                        <w:r>
                          <w:rPr>
                            <w:sz w:val="14"/>
                          </w:rPr>
                          <w:t>Советская</w:t>
                        </w:r>
                      </w:p>
                    </w:txbxContent>
                  </v:textbox>
                </v:shape>
                <v:line id="Line 42" o:spid="_x0000_s1057" style="position:absolute;flip:y;visibility:visible;mso-wrap-style:square" from="3735,10560" to="3735,131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O2VMcAAADcAAAADwAAAGRycy9kb3ducmV2LnhtbESPwWrCQBCG7wXfYRnBi9RNS7CSuorY&#10;WhWkUO2hx2l2TILZ2ZDdanx75yD0OPzzf/PNdN65Wp2pDZVnA0+jBBRx7m3FhYHvw+pxAipEZIu1&#10;ZzJwpQDzWe9hipn1F/6i8z4WSiAcMjRQxthkWoe8JIdh5BtiyY6+dRhlbAttW7wI3NX6OUnG2mHF&#10;cqHEhpYl5af9nxONt/Swvf6uP14+35f57rhNh8nmx5hBv1u8gorUxf/le3tjDaQT0ZdnhAB6dgM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pc7ZUxwAAANwAAAAPAAAAAAAA&#10;AAAAAAAAAKECAABkcnMvZG93bnJldi54bWxQSwUGAAAAAAQABAD5AAAAlQMAAAAA&#10;" strokeweight="2.25pt"/>
                <v:line id="Line 43" o:spid="_x0000_s1058" style="position:absolute;flip:y;visibility:visible;mso-wrap-style:square" from="3735,7665" to="3735,100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j8Tz8cAAADcAAAADwAAAGRycy9kb3ducmV2LnhtbESPS4vCQBCE78L+h6EX9iI6cQmuREdZ&#10;fAvLgo+DxzbTJmEzPSEzavz3zoLgsaiur7pGk8aU4kq1Kywr6HUjEMSp1QVnCg77RWcAwnlkjaVl&#10;UnAnB5PxW2uEibY33tJ15zMRIOwSVJB7XyVSujQng65rK+LgnW1t0AdZZ1LXeAtwU8rPKOpLgwWH&#10;hhwrmuaU/u0uJrwxi/eb+2m1/PqdT9Of8yZuR+ujUh/vzfcQhKfGv46f6bVWEA968D8mEECO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GPxPPxwAAANwAAAAPAAAAAAAA&#10;AAAAAAAAAKECAABkcnMvZG93bnJldi54bWxQSwUGAAAAAAQABAD5AAAAlQMAAAAA&#10;" strokeweight="2.25pt"/>
                <v:rect id="Rectangle 36" o:spid="_x0000_s1059" style="position:absolute;left:2460;top:10695;width:315;height:3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mRDPcUA&#10;AADcAAAADwAAAGRycy9kb3ducmV2LnhtbESP3WoCMRSE74W+QziF3mlWK2K3RhFhq/RG/HmA083p&#10;ZtvkZNmk6/r2jSB4OczMN8xi1TsrOmpD7VnBeJSBIC69rrlScD4VwzmIEJE1Ws+k4EoBVsunwQJz&#10;7S98oO4YK5EgHHJUYGJscilDachhGPmGOHnfvnUYk2wrqVu8JLizcpJlM+mw5rRgsKGNofL3+OcU&#10;/Fx3e2e716/i/PFpo98W5q0fK/Xy3K/fQUTq4yN8b++0gul8Arcz6QjI5T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SZEM9xQAAANwAAAAPAAAAAAAAAAAAAAAAAJgCAABkcnMv&#10;ZG93bnJldi54bWxQSwUGAAAAAAQABAD1AAAAigMAAAAA&#10;" fillcolor="#f79646" strokecolor="#f2f2f2" strokeweight="3pt">
                  <v:shadow on="t" color="#974706" opacity=".5" offset="1pt"/>
                </v:rect>
                <v:shape id="Text Box 38" o:spid="_x0000_s1060" type="#_x0000_t202" style="position:absolute;left:1260;top:11085;width:555;height:3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oN+fsQA&#10;AADcAAAADwAAAGRycy9kb3ducmV2LnhtbESPwWrDMBBE74X8g9hCbo3spoTUjRyCSSD05rSHHrfW&#10;xhaVVsZSE/vvq0Igx2Fm3jCb7eisuNAQjGcF+SIDQdx4bbhV8PlxeFqDCBFZo/VMCiYKsC1nDxss&#10;tL9yTZdTbEWCcChQQRdjX0gZmo4choXviZN39oPDmOTQSj3gNcGdlc9ZtpIODaeFDnuqOmp+Tr9O&#10;Qftdu+U+N+/V2a7sq/kyUyMrpeaP4+4NRKQx3sO39lEreFkv4f9MOgKy/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qDfn7EAAAA3AAAAA8AAAAAAAAAAAAAAAAAmAIAAGRycy9k&#10;b3ducmV2LnhtbFBLBQYAAAAABAAEAPUAAACJAwAAAAA=&#10;" fillcolor="#4f81bd" strokecolor="#f2f2f2" strokeweight="3pt">
                  <v:shadow on="t" color="#243f60" opacity=".5" offset="1pt"/>
                  <v:textbox>
                    <w:txbxContent>
                      <w:p w:rsidR="000B46CE" w:rsidRPr="003749AE" w:rsidRDefault="000B46CE" w:rsidP="00556862">
                        <w:pPr>
                          <w:rPr>
                            <w:sz w:val="14"/>
                          </w:rPr>
                        </w:pPr>
                        <w:r w:rsidRPr="003749AE">
                          <w:rPr>
                            <w:sz w:val="14"/>
                          </w:rPr>
                          <w:t>ПУ</w:t>
                        </w:r>
                      </w:p>
                    </w:txbxContent>
                  </v:textbox>
                </v:shape>
                <v:shape id="Text Box 39" o:spid="_x0000_s1061" type="#_x0000_t202" style="position:absolute;left:360;top:11640;width:1140;height:3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WrmCsQA&#10;AADcAAAADwAAAGRycy9kb3ducmV2LnhtbESPwWrDMBBE74X+g9hCbo2cxpjEiRKKaSH0ZreHHDfW&#10;xhaVVsZSE+fvo0Khx2Fm3jDb/eSsuNAYjGcFi3kGgrj12nCn4Ovz/XkFIkRkjdYzKbhRgP3u8WGL&#10;pfZXrunSxE4kCIcSFfQxDqWUoe3JYZj7gTh5Zz86jEmOndQjXhPcWfmSZYV0aDgt9DhQ1VP73fw4&#10;Bd2pdsu3hfmozrawa3M0t1ZWSs2eptcNiEhT/A//tQ9aQb7K4fdMOgJydw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Vq5grEAAAA3AAAAA8AAAAAAAAAAAAAAAAAmAIAAGRycy9k&#10;b3ducmV2LnhtbFBLBQYAAAAABAAEAPUAAACJAwAAAAA=&#10;" fillcolor="#4f81bd" strokecolor="#f2f2f2" strokeweight="3pt">
                  <v:shadow on="t" color="#243f60" opacity=".5" offset="1pt"/>
                  <v:textbox>
                    <w:txbxContent>
                      <w:p w:rsidR="000B46CE" w:rsidRPr="003749AE" w:rsidRDefault="000B46CE" w:rsidP="00556862">
                        <w:pPr>
                          <w:jc w:val="center"/>
                          <w:rPr>
                            <w:sz w:val="14"/>
                          </w:rPr>
                        </w:pPr>
                        <w:r>
                          <w:rPr>
                            <w:sz w:val="14"/>
                          </w:rPr>
                          <w:t>ОУ</w:t>
                        </w:r>
                      </w:p>
                    </w:txbxContent>
                  </v:textbox>
                </v:shape>
                <v:shape id="Text Box 40" o:spid="_x0000_s1062" type="#_x0000_t202" style="position:absolute;left:2100;top:12330;width:630;height:3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iZDkcMA&#10;AADcAAAADwAAAGRycy9kb3ducmV2LnhtbESPQWsCMRSE70L/Q3iF3jSrVdHVKGVpofTm6sHjc/Pc&#10;DU1elk3U9d83QsHjMDPfMOtt76y4UheMZwXjUQaCuPLacK3gsP8aLkCEiKzReiYFdwqw3bwM1phr&#10;f+MdXctYiwThkKOCJsY2lzJUDTkMI98SJ+/sO4cxya6WusNbgjsrJ1k2lw4Np4UGWyoaqn7Li1NQ&#10;n3bu/XNsfoqzndulOZp7JQul3l77jxWISH18hv/b31rBdDGDx5l0BOTm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iZDkcMAAADcAAAADwAAAAAAAAAAAAAAAACYAgAAZHJzL2Rv&#10;d25yZXYueG1sUEsFBgAAAAAEAAQA9QAAAIgDAAAAAA==&#10;" fillcolor="#4f81bd" strokecolor="#f2f2f2" strokeweight="3pt">
                  <v:shadow on="t" color="#243f60" opacity=".5" offset="1pt"/>
                  <v:textbox>
                    <w:txbxContent>
                      <w:p w:rsidR="000B46CE" w:rsidRPr="003749AE" w:rsidRDefault="000B46CE" w:rsidP="00556862">
                        <w:pPr>
                          <w:jc w:val="center"/>
                          <w:rPr>
                            <w:sz w:val="14"/>
                          </w:rPr>
                        </w:pPr>
                        <w:r>
                          <w:rPr>
                            <w:sz w:val="14"/>
                          </w:rPr>
                          <w:t>ОУ</w:t>
                        </w:r>
                      </w:p>
                    </w:txbxContent>
                  </v:textbox>
                </v:shape>
                <v:shape id="Text Box 41" o:spid="_x0000_s1063" type="#_x0000_t202" style="position:absolute;left:2220;top:12810;width:600;height:3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ihF8YA&#10;AADcAAAADwAAAGRycy9kb3ducmV2LnhtbESPT2vCQBTE7wW/w/IKvRTd+Ic0TV2lCC16Uyvt9ZF9&#10;JqHZt+nuNsZv7wqCx2FmfsPMl71pREfO15YVjEcJCOLC6ppLBYevj2EGwgdkjY1lUnAmD8vF4GGO&#10;ubYn3lG3D6WIEPY5KqhCaHMpfVGRQT+yLXH0jtYZDFG6UmqHpwg3jZwkSSoN1hwXKmxpVVHxu/83&#10;CrLZuvvxm+n2u0iPzWt4fuk+/5xST4/9+xuIQH24h2/ttVYwy1K4nolHQC4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cihF8YAAADcAAAADwAAAAAAAAAAAAAAAACYAgAAZHJz&#10;L2Rvd25yZXYueG1sUEsFBgAAAAAEAAQA9QAAAIsDAAAAAA==&#10;">
                  <v:textbox>
                    <w:txbxContent>
                      <w:p w:rsidR="000B46CE" w:rsidRPr="003749AE" w:rsidRDefault="000B46CE" w:rsidP="00556862">
                        <w:pPr>
                          <w:jc w:val="center"/>
                          <w:rPr>
                            <w:sz w:val="14"/>
                          </w:rPr>
                        </w:pPr>
                      </w:p>
                    </w:txbxContent>
                  </v:textbox>
                </v:shape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Рисунок 42" o:spid="_x0000_s1064" type="#_x0000_t75" alt="zn5_19_1" style="position:absolute;left:3045;top:11304;width:240;height:24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22khfDAAAA3AAAAA8AAABkcnMvZG93bnJldi54bWxEj91KxDAUhO8F3yEcwRvZTdXqlrrZRUTF&#10;O9l1H+DQHJtic1KSY3/e3giCl8PMfMNs97Pv1UgxdYENXK8LUMRNsB23Bk4fL6sKVBJki31gMrBQ&#10;gv3u/GyLtQ0TH2g8SqsyhFONBpzIUGudGkce0zoMxNn7DNGjZBlbbSNOGe57fVMU99pjx3nB4UBP&#10;jpqv47c3MOLr9H4rpVuqK3vXLfJcHuLJmMuL+fEBlNAs/+G/9ps1UFYb+D2Tj4De/Q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PbaSF8MAAADcAAAADwAAAAAAAAAAAAAAAACf&#10;AgAAZHJzL2Rvd25yZXYueG1sUEsFBgAAAAAEAAQA9wAAAI8DAAAAAA==&#10;">
                  <v:imagedata r:id="rId13" o:title="zn5_19_1"/>
                  <v:path arrowok="t"/>
                </v:shape>
                <v:line id="Line 50" o:spid="_x0000_s1065" style="position:absolute;visibility:visible;mso-wrap-style:square" from="3735,7665" to="6315,76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etlrMAAAADcAAAADwAAAGRycy9kb3ducmV2LnhtbERPTWvCQBC9F/wPywi91Y0iIqmriCDk&#10;YA9GsdchO2aD2dmY3Wr67zuHgsfH+15tBt+qB/WxCWxgOslAEVfBNlwbOJ/2H0tQMSFbbAOTgV+K&#10;sFmP3laY2/DkIz3KVCsJ4ZijAZdSl2sdK0ce4yR0xMJdQ+8xCexrbXt8Srhv9SzLFtpjw9LgsKOd&#10;o+pW/ngD86/C2e/hEA/HrLhQc5/v7mUw5n08bD9BJRrSS/zvLqz4lrJWzsgR0Os/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nrZazAAAAA3AAAAA8AAAAAAAAAAAAAAAAA&#10;oQIAAGRycy9kb3ducmV2LnhtbFBLBQYAAAAABAAEAPkAAACOAwAAAAA=&#10;" strokeweight="2.25pt"/>
                <v:line id="Line 51" o:spid="_x0000_s1066" style="position:absolute;visibility:visible;mso-wrap-style:square" from="3735,7080" to="5925,70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qfAN8QAAADcAAAADwAAAGRycy9kb3ducmV2LnhtbESPwWrDMBBE74H+g9hCb7HcEkLqRgkl&#10;UPDBPdgJ7XWxNpaJtXIs1Xb/PioUchxm3gyz3c+2EyMNvnWs4DlJQRDXTrfcKDgdP5YbED4ga+wc&#10;k4Jf8rDfPSy2mGk3cUljFRoRS9hnqMCE0GdS+tqQRZ+4njh6ZzdYDFEOjdQDTrHcdvIlTdfSYstx&#10;wWBPB0P1pfqxClafudHfc+GLMs2/qL2uDtfKKfX0OL+/gQg0h3v4n8515Dav8HcmHgG5u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Gp8A3xAAAANwAAAAPAAAAAAAAAAAA&#10;AAAAAKECAABkcnMvZG93bnJldi54bWxQSwUGAAAAAAQABAD5AAAAkgMAAAAA&#10;" strokeweight="2.25pt"/>
                <v:shape id="Text Box 46" o:spid="_x0000_s1067" type="#_x0000_t202" style="position:absolute;left:4725;top:7140;width:1755;height:3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TQp48IA&#10;AADcAAAADwAAAGRycy9kb3ducmV2LnhtbERPy2rCQBTdF/yH4QrumhmLFpM6CdIidKXUR6G7S+aa&#10;hGbuhMzUpH/vLASXh/NeF6NtxZV63zjWME8UCOLSmYYrDafj9nkFwgdkg61j0vBPHop88rTGzLiB&#10;v+h6CJWIIewz1FCH0GVS+rImiz5xHXHkLq63GCLsK2l6HGK4beWLUq/SYsOxocaO3msqfw9/VsN5&#10;d/n5Xqh99WGX3eBGJdmmUuvZdNy8gQg0hof47v40GhZpnB/PxCMg8x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NCnjwgAAANwAAAAPAAAAAAAAAAAAAAAAAJgCAABkcnMvZG93&#10;bnJldi54bWxQSwUGAAAAAAQABAD1AAAAhwMAAAAA&#10;" filled="f" stroked="f">
                  <v:textbox>
                    <w:txbxContent>
                      <w:p w:rsidR="000B46CE" w:rsidRPr="00DB48CE" w:rsidRDefault="000B46CE" w:rsidP="00556862">
                        <w:pPr>
                          <w:rPr>
                            <w:sz w:val="14"/>
                          </w:rPr>
                        </w:pPr>
                        <w:r w:rsidRPr="00DB48CE">
                          <w:rPr>
                            <w:sz w:val="14"/>
                          </w:rPr>
                          <w:t>Ул.</w:t>
                        </w:r>
                        <w:r>
                          <w:rPr>
                            <w:sz w:val="14"/>
                          </w:rPr>
                          <w:t>Садовая</w:t>
                        </w:r>
                      </w:p>
                    </w:txbxContent>
                  </v:textbox>
                </v:shape>
                <v:shape id="AutoShape 53" o:spid="_x0000_s1068" type="#_x0000_t32" style="position:absolute;left:3195;top:10590;width:3;height:1470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xU6N8cAAADcAAAADwAAAGRycy9kb3ducmV2LnhtbESPS2/CMBCE75X6H6ytxA0c3iTFIATi&#10;cWiReFy4beNtEjVeR7GB8O9rpEo9jmbmG8103phS3Kh2hWUF3U4Egji1uuBMwfm0bk9AOI+ssbRM&#10;Ch7kYD57fZliou2dD3Q7+kwECLsEFeTeV4mULs3JoOvYijh437Y26IOsM6lrvAe4KWUvikbSYMFh&#10;IceKljmlP8erUXAYXXYfm3Lc76++hhHFy3iz3X8q1XprFu8gPDX+P/zX3mkFg7gLzzPhCMjZ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bFTo3xwAAANwAAAAPAAAAAAAA&#10;AAAAAAAAAKECAABkcnMvZG93bnJldi54bWxQSwUGAAAAAAQABAD5AAAAlQMAAAAA&#10;" strokecolor="red" strokeweight="2.5pt">
                  <v:stroke dashstyle="1 1" endarrow="block"/>
                </v:shape>
                <v:shape id="AutoShape 48" o:spid="_x0000_s1069" type="#_x0000_t32" style="position:absolute;left:3072;top:9092;width:33;height:855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8ekQMcAAADcAAAADwAAAGRycy9kb3ducmV2LnhtbESPQWvCQBSE74L/YXmCt7rRtNakrlIi&#10;Wg9tQe2lt9fsMwnNvg3ZVdN/7xYEj8PMfMPMl52pxZlaV1lWMB5FIIhzqysuFHwd1g8zEM4ja6wt&#10;k4I/crBc9HtzTLW98I7Oe1+IAGGXooLS+yaV0uUlGXQj2xAH72hbgz7ItpC6xUuAm1pOomgqDVYc&#10;FkpsKCsp/92fjILd9Hv7vqmf43j18xRRkiWbt88PpYaD7vUFhKfO38O39lYreEwm8H8mHAG5uA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rx6RAxwAAANwAAAAPAAAAAAAA&#10;AAAAAAAAAKECAABkcnMvZG93bnJldi54bWxQSwUGAAAAAAQABAD5AAAAlQMAAAAA&#10;" strokecolor="red" strokeweight="2.5pt">
                  <v:stroke dashstyle="1 1" endarrow="block"/>
                </v:shape>
                <v:shape id="Рисунок 49" o:spid="_x0000_s1070" type="#_x0000_t75" alt="zn5_19_1" style="position:absolute;left:3210;top:8595;width:210;height:21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dUAsnDAAAA3AAAAA8AAABkcnMvZG93bnJldi54bWxEj91KAzEUhO8F3yEcwRuxWe0q7dq0iKh4&#10;V1r7AIfN6WZxc7Ikx/15eyMIXg4z8w2z2U2+UwPF1AY2cLcoQBHXwbbcGDh9vt2uQCVBttgFJgMz&#10;JdhtLy82WNkw8oGGozQqQzhVaMCJ9JXWqXbkMS1CT5y9c4geJcvYaBtxzHDf6fuieNQeW84LDnt6&#10;cVR/Hb+9gQHfx/1SSjevbuxDO8treYgnY66vpucnUEKT/If/2h/WQLlewu+ZfAT09gc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x1QCycMAAADcAAAADwAAAAAAAAAAAAAAAACf&#10;AgAAZHJzL2Rvd25yZXYueG1sUEsFBgAAAAAEAAQA9wAAAI8DAAAAAA==&#10;">
                  <v:imagedata r:id="rId13" o:title="zn5_19_1"/>
                  <v:path arrowok="t"/>
                </v:shape>
                <v:shape id="Рисунок 50" o:spid="_x0000_s1071" type="#_x0000_t75" alt="zn5_19_1" style="position:absolute;left:2970;top:6610;width:255;height:25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i9mr3DAAAA3AAAAA8AAABkcnMvZG93bnJldi54bWxEj91KAzEUhO8F3yGcgjdis9ZV6tq0SFHx&#10;Tlr7AIfNcbN0c7Ikx/15eyMIXg4z8w2z2U2+UwPF1AY2cLssQBHXwbbcGDh9vt6sQSVBttgFJgMz&#10;JdhtLy82WNkw8oGGozQqQzhVaMCJ9JXWqXbkMS1DT5y9rxA9Spax0TbimOG+06uieNAeW84LDnva&#10;O6rPx29vYMC38eNOSjevr+19O8tLeYgnY64W0/MTKKFJ/sN/7XdroHws4fdMPgJ6+wM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SL2avcMAAADcAAAADwAAAAAAAAAAAAAAAACf&#10;AgAAZHJzL2Rvd25yZXYueG1sUEsFBgAAAAAEAAQA9wAAAI8DAAAAAA==&#10;">
                  <v:imagedata r:id="rId13" o:title="zn5_19_1"/>
                  <v:path arrowok="t"/>
                </v:shape>
                <v:shape id="AutoShape 52" o:spid="_x0000_s1072" type="#_x0000_t32" style="position:absolute;left:4725;top:7697;width:1259;height:139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oVMisYAAADcAAAADwAAAGRycy9kb3ducmV2LnhtbESPT2vCQBTE7wW/w/IKvdVNrRaNriKR&#10;Fk9K/QfentlnEsy+jdmtxm/fFQSPw8z8hhlNGlOKC9WusKzgox2BIE6tLjhTsFl/v/dBOI+ssbRM&#10;Cm7kYDJuvYww1vbKv3RZ+UwECLsYFeTeV7GULs3JoGvbijh4R1sb9EHWmdQ1XgPclLITRV/SYMFh&#10;IceKkpzS0+rPKPDleVHMl6fo8LlPutvpbvaT3NZKvb020yEIT41/hh/tuVbQHfTgfiYcATn+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qFTIrGAAAA3AAAAA8AAAAAAAAA&#10;AAAAAAAAoQIAAGRycy9kb3ducmV2LnhtbFBLBQYAAAAABAAEAPkAAACUAwAAAAA=&#10;" strokecolor="red" strokeweight="2.5pt">
                  <v:stroke dashstyle="1 1" endarrow="block"/>
                </v:shape>
                <v:line id="Line 58" o:spid="_x0000_s1073" style="position:absolute;flip:y;visibility:visible;mso-wrap-style:square" from="5925,4200" to="6945,70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A8dZsgAAADcAAAADwAAAGRycy9kb3ducmV2LnhtbESPS4vCQBCE7wv+h6GFvSw6UYKP6Cii&#10;+1AQwcfBY5tpk2CmJ2RmNf77nYWFPRbV9VXXdN6YUtypdoVlBb1uBII4tbrgTMHp+NEZgXAeWWNp&#10;mRQ8ycF81nqZYqLtg/d0P/hMBAi7BBXk3leJlC7NyaDr2oo4eFdbG/RB1pnUNT4C3JSyH0UDabDg&#10;0JBjRcuc0tvh24Q3VvFx87x8fQ5378t0e93Eb9H6rNRru1lMQHhq/P/xX3qtFcTjAfyOCQSQsx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zA8dZsgAAADcAAAADwAAAAAA&#10;AAAAAAAAAAChAgAAZHJzL2Rvd25yZXYueG1sUEsFBgAAAAAEAAQA+QAAAJYDAAAAAA==&#10;" strokeweight="2.25pt"/>
                <v:line id="Line 59" o:spid="_x0000_s1074" style="position:absolute;flip:y;visibility:visible;mso-wrap-style:square" from="6270,4365" to="7275,76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0O4/ccAAADcAAAADwAAAGRycy9kb3ducmV2LnhtbESPS4vCQBCE74L/YeiFvYhOdgk+oqMs&#10;7ktBBB8Hj72ZNglmekJmVuO/dwTBY1FdX3VNZo0pxZlqV1hW8NaLQBCnVhecKdjvvrtDEM4jaywt&#10;k4IrOZhN260JJtpeeEPnrc9EgLBLUEHufZVI6dKcDLqerYiDd7S1QR9knUld4yXATSnfo6gvDRYc&#10;GnKsaJ5Tetr+m/DGZ7xbXv9+fwbrr3m6Oi7jTrQ4KPX60nyMQXhq/PP4kV5oBfFoAPcxgQByegM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jQ7j9xwAAANwAAAAPAAAAAAAA&#10;AAAAAAAAAKECAABkcnMvZG93bnJldi54bWxQSwUGAAAAAAQABAD5AAAAlQMAAAAA&#10;" strokeweight="2.25pt"/>
                <v:line id="Line 60" o:spid="_x0000_s1075" style="position:absolute;visibility:visible;mso-wrap-style:square" from="3735,10035" to="6030,100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DLzccEAAADcAAAADwAAAGRycy9kb3ducmV2LnhtbERPTWvCQBC9C/0PyxS86aZFpKZuQhEK&#10;OdiDqdjrkJ1mQ7OzMbtq+u+dQ6HHx/velpPv1ZXG2AU28LTMQBE3wXbcGjh+vi9eQMWEbLEPTAZ+&#10;KUJZPMy2mNtw4wNd69QqCeGYowGX0pBrHRtHHuMyDMTCfYfRYxI4ttqOeJNw3+vnLFtrjx1Lg8OB&#10;do6an/riDaw+Kme/pn3cH7LqRN15tTvXwZj54/T2CirRlP7Ff+7Kim8ja+WMHAFd3A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sMvNxwQAAANwAAAAPAAAAAAAAAAAAAAAA&#10;AKECAABkcnMvZG93bnJldi54bWxQSwUGAAAAAAQABAD5AAAAjwMAAAAA&#10;" strokeweight="2.25pt"/>
                <v:line id="Line 61" o:spid="_x0000_s1076" style="position:absolute;visibility:visible;mso-wrap-style:square" from="3735,10560" to="6480,105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35W6sIAAADcAAAADwAAAGRycy9kb3ducmV2LnhtbESPQYvCMBSE78L+h/AW9qbpioitRhFh&#10;oQf3YBW9PppnU2xeahO1++83guBxmPlmmMWqt424U+drxwq+RwkI4tLpmisFh/3PcAbCB2SNjWNS&#10;8EceVsuPwQIz7R68o3sRKhFL2GeowITQZlL60pBFP3ItcfTOrrMYouwqqTt8xHLbyHGSTKXFmuOC&#10;wZY2hspLcbMKJr+50ad+67e7JD9SfZ1sroVT6uuzX89BBOrDO/yicx25NIXnmXgE5PI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35W6sIAAADcAAAADwAAAAAAAAAAAAAA&#10;AAChAgAAZHJzL2Rvd25yZXYueG1sUEsFBgAAAAAEAAQA+QAAAJADAAAAAA==&#10;" strokeweight="2.25pt"/>
                <v:line id="Line 62" o:spid="_x0000_s1077" style="position:absolute;visibility:visible;mso-wrap-style:square" from="3735,13155" to="5925,131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K9lbcEAAADcAAAADwAAAGRycy9kb3ducmV2LnhtbERPPWvDMBDdC/kP4gLZGinFLcGNEkKg&#10;4MEd4oZ0PayrZWqdHEux3X9fDYWOj/e9O8yuEyMNofWsYbNWIIhrb1puNFw+3h63IEJENth5Jg0/&#10;FOCwXzzsMDd+4jONVWxECuGQowYbY59LGWpLDsPa98SJ+/KDw5jg0Egz4JTCXSeflHqRDltODRZ7&#10;Olmqv6u705C9F9Z8zmUoz6q4UnvLTrfKa71azsdXEJHm+C/+cxdGw7NK89OZdATk/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Mr2VtwQAAANwAAAAPAAAAAAAAAAAAAAAA&#10;AKECAABkcnMvZG93bnJldi54bWxQSwUGAAAAAAQABAD5AAAAjwMAAAAA&#10;" strokeweight="2.25pt"/>
                <v:line id="Line 63" o:spid="_x0000_s1078" style="position:absolute;visibility:visible;mso-wrap-style:square" from="3735,13665" to="5925,136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+PA9sQAAADcAAAADwAAAGRycy9kb3ducmV2LnhtbESPQWsCMRSE74L/IbxCb26iWClboxRB&#10;2IMeXKW9PjbPzeLmZd1E3f57Uyj0OMzMN8xyPbhW3KkPjWcN00yBIK68abjWcDpuJ+8gQkQ22Hom&#10;DT8UYL0aj5aYG//gA93LWIsE4ZCjBhtjl0sZKksOQ+Y74uSdfe8wJtnX0vT4SHDXyplSC+mw4bRg&#10;saONpepS3pyG+b6w5nvYhd1BFV/UXOeba+m1fn0ZPj9ARBrif/ivXRgNb2oKv2fSEZCrJ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j48D2xAAAANwAAAAPAAAAAAAAAAAA&#10;AAAAAKECAABkcnMvZG93bnJldi54bWxQSwUGAAAAAAQABAD5AAAAkgMAAAAA&#10;" strokeweight="2.25pt"/>
                <v:shape id="Text Box 59" o:spid="_x0000_s1079" type="#_x0000_t202" style="position:absolute;left:5235;top:13230;width:2100;height:3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EGIFcIA&#10;AADcAAAADwAAAGRycy9kb3ducmV2LnhtbESPQYvCMBSE74L/ITzBmyaKyto1yrIieFJ0d4W9PZpn&#10;W2xeShNt/fdGEDwOM/MNs1i1thQ3qn3hWMNoqEAQp84UnGn4/dkMPkD4gGywdEwa7uRhtex2FpgY&#10;1/CBbseQiQhhn6CGPIQqkdKnOVn0Q1cRR+/saoshyjqTpsYmwm0px0rNpMWC40KOFX3nlF6OV6vh&#10;b3f+P03UPlvbadW4Vkm2c6l1v9d+fYII1IZ3+NXeGg1TNYbnmXgE5PI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oQYgVwgAAANwAAAAPAAAAAAAAAAAAAAAAAJgCAABkcnMvZG93&#10;bnJldi54bWxQSwUGAAAAAAQABAD1AAAAhwMAAAAA&#10;" filled="f" stroked="f">
                  <v:textbox>
                    <w:txbxContent>
                      <w:p w:rsidR="000B46CE" w:rsidRPr="00DB48CE" w:rsidRDefault="000B46CE" w:rsidP="00556862">
                        <w:pPr>
                          <w:rPr>
                            <w:sz w:val="14"/>
                          </w:rPr>
                        </w:pPr>
                        <w:r>
                          <w:rPr>
                            <w:sz w:val="14"/>
                          </w:rPr>
                          <w:t>Пер. Кузнечный</w:t>
                        </w:r>
                      </w:p>
                      <w:p w:rsidR="000B46CE" w:rsidRPr="00DB48CE" w:rsidRDefault="000B46CE" w:rsidP="00556862">
                        <w:pPr>
                          <w:rPr>
                            <w:sz w:val="14"/>
                          </w:rPr>
                        </w:pPr>
                      </w:p>
                    </w:txbxContent>
                  </v:textbox>
                </v:shape>
                <v:shape id="AutoShape 60" o:spid="_x0000_s1080" type="#_x0000_t32" style="position:absolute;left:3930;top:13560;width:130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LQkS8UAAADcAAAADwAAAGRycy9kb3ducmV2LnhtbESPT2vCQBTE74LfYXmCt7pRaZXoKv6h&#10;VSgVjB48PrLPJJh9G7Nbjd/eLRQ8DjPzG2Y6b0wpblS7wrKCfi8CQZxaXXCm4Hj4fBuDcB5ZY2mZ&#10;FDzIwXzWbk0x1vbOe7olPhMBwi5GBbn3VSylS3My6Hq2Ig7e2dYGfZB1JnWN9wA3pRxE0Yc0WHBY&#10;yLGiVU7pJfk1CowbDXfWf113P3a7/n4kfDosN0p1O81iAsJT41/h//ZWK3iPhvB3JhwBOXs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LQkS8UAAADcAAAADwAAAAAAAAAA&#10;AAAAAAChAgAAZHJzL2Rvd25yZXYueG1sUEsFBgAAAAAEAAQA+QAAAJMDAAAAAA==&#10;" strokeweight="2pt">
                  <v:stroke endarrow="block"/>
                </v:shape>
                <v:shape id="AutoShape 61" o:spid="_x0000_s1081" type="#_x0000_t32" style="position:absolute;left:3930;top:13335;width:1350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INpxcMAAADcAAAADwAAAGRycy9kb3ducmV2LnhtbESPQWvCQBSE7wX/w/KE3urGWotEV1FB&#10;FHqq9pLbY/eZBLNvQ/bVpP/eLRR6HGbmG2a1GXyj7tTFOrCB6SQDRWyDq7k08HU5vCxARUF22AQm&#10;Az8UYbMePa0wd6HnT7qfpVQJwjFHA5VIm2sdbUUe4yS0xMm7hs6jJNmV2nXYJ7hv9GuWvWuPNaeF&#10;ClvaV2Rv529voLR9ceH9x1x226P1hbhidnTGPI+H7RKU0CD/4b/2yRmYZ2/weyYdAb1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yDacXDAAAA3AAAAA8AAAAAAAAAAAAA&#10;AAAAoQIAAGRycy9kb3ducmV2LnhtbFBLBQYAAAAABAAEAPkAAACRAwAAAAA=&#10;" strokeweight="2pt">
                  <v:stroke endarrow="block"/>
                </v:shape>
                <v:shape id="Text Box 62" o:spid="_x0000_s1082" type="#_x0000_t202" style="position:absolute;left:3945;top:10710;width:1362;height: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wAi+cMA&#10;AADcAAAADwAAAGRycy9kb3ducmV2LnhtbESPQYvCMBSE74L/ITxhb5pWVKRrLCouK3iy7h729mie&#10;bbF5KU1W239vBMHjMDPfMKu0M7W4UesqywriSQSCOLe64kLBz/lrvAThPLLG2jIp6MlBuh4OVpho&#10;e+cT3TJfiABhl6CC0vsmkdLlJRl0E9sQB+9iW4M+yLaQusV7gJtaTqNoIQ1WHBZKbGhXUn7N/o2C&#10;2d/WG3nes/vtp8fqG3sZzzKlPkbd5hOEp86/w6/2QSuYR3N4nglHQK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wAi+cMAAADcAAAADwAAAAAAAAAAAAAAAACYAgAAZHJzL2Rv&#10;d25yZXYueG1sUEsFBgAAAAAEAAQA9QAAAIgDAAAAAA==&#10;" fillcolor="#c0504d" strokecolor="#f2f2f2" strokeweight="3pt">
                  <v:shadow on="t" color="#622423" opacity=".5" offset="1pt"/>
                  <v:textbox>
                    <w:txbxContent>
                      <w:p w:rsidR="000B46CE" w:rsidRPr="003749AE" w:rsidRDefault="000B46CE" w:rsidP="00556862">
                        <w:pPr>
                          <w:rPr>
                            <w:sz w:val="14"/>
                          </w:rPr>
                        </w:pPr>
                        <w:r>
                          <w:rPr>
                            <w:sz w:val="14"/>
                          </w:rPr>
                          <w:t>М-н «Теремок»</w:t>
                        </w:r>
                      </w:p>
                    </w:txbxContent>
                  </v:textbox>
                </v:shape>
                <v:shape id="Text Box 63" o:spid="_x0000_s1083" type="#_x0000_t202" style="position:absolute;left:3960;top:11190;width:1392;height:4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9K8jsMA&#10;AADcAAAADwAAAGRycy9kb3ducmV2LnhtbESPQYvCMBSE74L/ITxhb5pWVKRrLCouK3iy7h729mie&#10;bbF5KU1W239vBMHjMDPfMKu0M7W4UesqywriSQSCOLe64kLBz/lrvAThPLLG2jIp6MlBuh4OVpho&#10;e+cT3TJfiABhl6CC0vsmkdLlJRl0E9sQB+9iW4M+yLaQusV7gJtaTqNoIQ1WHBZKbGhXUn7N/o2C&#10;2d/WG3nes/vtp8fqG3sZzzKlPkbd5hOEp86/w6/2QSuYRwt4nglHQK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9K8jsMAAADcAAAADwAAAAAAAAAAAAAAAACYAgAAZHJzL2Rv&#10;d25yZXYueG1sUEsFBgAAAAAEAAQA9QAAAIgDAAAAAA==&#10;" fillcolor="#c0504d" strokecolor="#f2f2f2" strokeweight="3pt">
                  <v:shadow on="t" color="#622423" opacity=".5" offset="1pt"/>
                  <v:textbox>
                    <w:txbxContent>
                      <w:p w:rsidR="000B46CE" w:rsidRPr="003749AE" w:rsidRDefault="000B46CE" w:rsidP="00556862">
                        <w:pPr>
                          <w:rPr>
                            <w:sz w:val="14"/>
                          </w:rPr>
                        </w:pPr>
                        <w:r>
                          <w:rPr>
                            <w:sz w:val="14"/>
                          </w:rPr>
                          <w:t>М-н «Елена»</w:t>
                        </w:r>
                      </w:p>
                    </w:txbxContent>
                  </v:textbox>
                </v:shape>
                <v:shape id="Text Box 64" o:spid="_x0000_s1084" type="#_x0000_t202" style="position:absolute;left:4200;top:11520;width:560;height:1058;rotation:-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dTjyMQA&#10;AADcAAAADwAAAGRycy9kb3ducmV2LnhtbESPQWvCQBSE7wX/w/IK3uqmBa1EV5GAtD1pY3t/ZJ/Z&#10;aPZtyG6T1F/vCoLHYWa+YZbrwdaio9ZXjhW8ThIQxIXTFZcKfg7blzkIH5A11o5JwT95WK9GT0tM&#10;tev5m7o8lCJC2KeowITQpFL6wpBFP3ENcfSOrrUYomxLqVvsI9zW8i1JZtJixXHBYEOZoeKc/1kF&#10;WT77OH0ds2pvLvx7PlG/s12p1Ph52CxABBrCI3xvf2oF0+QdbmfiEZCrK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XU48jEAAAA3AAAAA8AAAAAAAAAAAAAAAAAmAIAAGRycy9k&#10;b3ducmV2LnhtbFBLBQYAAAAABAAEAPUAAACJAwAAAAA=&#10;" fillcolor="#f79646" strokecolor="#f2f2f2" strokeweight="3pt">
                  <v:shadow on="t" color="#974706" opacity=".5" offset="1pt"/>
                  <v:textbox>
                    <w:txbxContent>
                      <w:p w:rsidR="000B46CE" w:rsidRPr="003749AE" w:rsidRDefault="000B46CE" w:rsidP="00556862">
                        <w:pPr>
                          <w:rPr>
                            <w:sz w:val="14"/>
                          </w:rPr>
                        </w:pPr>
                        <w:r>
                          <w:rPr>
                            <w:sz w:val="14"/>
                          </w:rPr>
                          <w:t>Гослесхоз</w:t>
                        </w:r>
                      </w:p>
                    </w:txbxContent>
                  </v:textbox>
                </v:shape>
                <v:shape id="Text Box 65" o:spid="_x0000_s1085" type="#_x0000_t202" style="position:absolute;left:4215;top:9300;width:1215;height:5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QGNZ78A&#10;AADcAAAADwAAAGRycy9kb3ducmV2LnhtbERPTYvCMBC9L/gfwgje1lTRRapRVBQFT9vqwdvQjG2x&#10;mZQmavvvzUHw+Hjfi1VrKvGkxpWWFYyGEQjizOqScwXndP87A+E8ssbKMinoyMFq2ftZYKzti//p&#10;mfhchBB2MSoovK9jKV1WkEE3tDVx4G62MegDbHKpG3yFcFPJcRT9SYMlh4YCa9oWlN2Th1EwuW68&#10;kemO3aUbn8oDdnI0SZQa9Nv1HISn1n/FH/dRK5hGYW04E46AXL4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BAY1nvwAAANwAAAAPAAAAAAAAAAAAAAAAAJgCAABkcnMvZG93bnJl&#10;di54bWxQSwUGAAAAAAQABAD1AAAAhAMAAAAA&#10;" fillcolor="#c0504d" strokecolor="#f2f2f2" strokeweight="3pt">
                  <v:shadow on="t" color="#622423" opacity=".5" offset="1pt"/>
                  <v:textbox>
                    <w:txbxContent>
                      <w:p w:rsidR="000B46CE" w:rsidRPr="003749AE" w:rsidRDefault="000B46CE" w:rsidP="00556862">
                        <w:pPr>
                          <w:rPr>
                            <w:sz w:val="14"/>
                          </w:rPr>
                        </w:pPr>
                        <w:r>
                          <w:rPr>
                            <w:sz w:val="14"/>
                          </w:rPr>
                          <w:t>М-н «Ассорти»</w:t>
                        </w:r>
                      </w:p>
                    </w:txbxContent>
                  </v:textbox>
                </v:shape>
                <v:shape id="Text Box 66" o:spid="_x0000_s1086" type="#_x0000_t202" style="position:absolute;left:5880;top:9060;width:1065;height:6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0o/MIA&#10;AADcAAAADwAAAGRycy9kb3ducmV2LnhtbESPQYvCMBSE74L/ITzBm6aKilajqLjswp6sevD2aJ5t&#10;sXkpTdT235uFBY/DzHzDrDaNKcWTaldYVjAaRiCIU6sLzhScT1+DOQjnkTWWlklBSw42625nhbG2&#10;Lz7SM/GZCBB2MSrIva9iKV2ak0E3tBVx8G62NuiDrDOpa3wFuCnlOIpm0mDBYSHHivY5pffkYRRM&#10;rjtv5OnA7tKOf4tvbOVokijV7zXbJQhPjf+E/9s/WsE0WsDfmXAE5Po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TSj8wgAAANwAAAAPAAAAAAAAAAAAAAAAAJgCAABkcnMvZG93&#10;bnJldi54bWxQSwUGAAAAAAQABAD1AAAAhwMAAAAA&#10;" fillcolor="#c0504d" strokecolor="#f2f2f2" strokeweight="3pt">
                  <v:shadow on="t" color="#622423" opacity=".5" offset="1pt"/>
                  <v:textbox>
                    <w:txbxContent>
                      <w:p w:rsidR="000B46CE" w:rsidRPr="003749AE" w:rsidRDefault="000B46CE" w:rsidP="00556862">
                        <w:pPr>
                          <w:rPr>
                            <w:sz w:val="14"/>
                          </w:rPr>
                        </w:pPr>
                        <w:r>
                          <w:rPr>
                            <w:sz w:val="14"/>
                          </w:rPr>
                          <w:t>М-н «Прддмаг»</w:t>
                        </w:r>
                      </w:p>
                    </w:txbxContent>
                  </v:textbox>
                </v:shape>
                <v:shape id="Text Box 67" o:spid="_x0000_s1087" type="#_x0000_t202" style="position:absolute;left:5790;top:8535;width:1275;height: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HmZ2MIA&#10;AADcAAAADwAAAGRycy9kb3ducmV2LnhtbERPTYvCMBC9C/6HMAt707TCqlTTsgqKBxGsLou3oZlt&#10;yzaT0kSt/94cBI+P973MetOIG3WutqwgHkcgiAuray4VnE+b0RyE88gaG8uk4EEOsnQ4WGKi7Z2P&#10;dMt9KUIIuwQVVN63iZSuqMigG9uWOHB/tjPoA+xKqTu8h3DTyEkUTaXBmkNDhS2tKyr+86tRsF/9&#10;PuIZrst+czDuMvXb+elnotTnR/+9AOGp92/xy73TCr7iMD+cCUdApk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eZnYwgAAANwAAAAPAAAAAAAAAAAAAAAAAJgCAABkcnMvZG93&#10;bnJldi54bWxQSwUGAAAAAAQABAD1AAAAhwMAAAAA&#10;" fillcolor="#9bbb59" strokecolor="#f2f2f2" strokeweight="3pt">
                  <v:shadow on="t" color="#4e6128" opacity=".5" offset="1pt"/>
                  <v:textbox>
                    <w:txbxContent>
                      <w:p w:rsidR="000B46CE" w:rsidRPr="003749AE" w:rsidRDefault="000B46CE" w:rsidP="00556862">
                        <w:pPr>
                          <w:rPr>
                            <w:sz w:val="14"/>
                          </w:rPr>
                        </w:pPr>
                        <w:r>
                          <w:rPr>
                            <w:sz w:val="14"/>
                          </w:rPr>
                          <w:t>Аптека</w:t>
                        </w:r>
                      </w:p>
                    </w:txbxContent>
                  </v:textbox>
                </v:shape>
                <v:shape id="Text Box 68" o:spid="_x0000_s1088" type="#_x0000_t202" style="position:absolute;left:5790;top:7815;width:1455;height:5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9iLDcQA&#10;AADcAAAADwAAAGRycy9kb3ducmV2LnhtbESPzWrDMBCE74G8g9hCb4msQktxo4Q2IZBc8ttLb4u1&#10;tU2tlWOpjvz2VaCQ4zAz3zCzRbSN6KnztWMNapqBIC6cqbnU8HleT15B+IBssHFMGgbysJiPRzPM&#10;jbvykfpTKEWCsM9RQxVCm0vpi4os+qlriZP37TqLIcmulKbDa4LbRj5l2Yu0WHNaqLClZUXFz+nX&#10;ajgMKmZut8Lh8qFif9hvN7j+0vrxIb6/gQgUwz38394YDc9Kwe1MOgJy/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/Yiw3EAAAA3AAAAA8AAAAAAAAAAAAAAAAAmAIAAGRycy9k&#10;b3ducmV2LnhtbFBLBQYAAAAABAAEAPUAAACJAwAAAAA=&#10;" fillcolor="#f79646" strokecolor="#f2f2f2" strokeweight="3pt">
                  <v:shadow on="t" color="#974706" opacity=".5" offset="1pt"/>
                  <v:textbox>
                    <w:txbxContent>
                      <w:p w:rsidR="000B46CE" w:rsidRPr="003749AE" w:rsidRDefault="000B46CE" w:rsidP="00556862">
                        <w:pPr>
                          <w:rPr>
                            <w:sz w:val="14"/>
                          </w:rPr>
                        </w:pPr>
                      </w:p>
                    </w:txbxContent>
                  </v:textbox>
                </v:shape>
                <v:shape id="Text Box 70" o:spid="_x0000_s1089" type="#_x0000_t202" style="position:absolute;left:2070;top:11865;width:630;height:3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yRB/8MA&#10;AADcAAAADwAAAGRycy9kb3ducmV2LnhtbESPT2sCMRTE70K/Q3gFb5pdRbGrUcpSQbz559Djc/Pc&#10;DU1elk2q67c3QqHHYWZ+w6w2vbPiRl0wnhXk4wwEceW14VrB+bQdLUCEiKzReiYFDwqwWb8NVlho&#10;f+cD3Y6xFgnCoUAFTYxtIWWoGnIYxr4lTt7Vdw5jkl0tdYf3BHdWTrJsLh0aTgsNtlQ2VP0cf52C&#10;+nJw06/c7MurndsP820elSyVGr73n0sQkfr4H/5r77SCWT6B15l0BOT6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yRB/8MAAADcAAAADwAAAAAAAAAAAAAAAACYAgAAZHJzL2Rv&#10;d25yZXYueG1sUEsFBgAAAAAEAAQA9QAAAIgDAAAAAA==&#10;" fillcolor="#4f81bd" strokecolor="#f2f2f2" strokeweight="3pt">
                  <v:shadow on="t" color="#243f60" opacity=".5" offset="1pt"/>
                  <v:textbox>
                    <w:txbxContent>
                      <w:p w:rsidR="000B46CE" w:rsidRPr="003749AE" w:rsidRDefault="000B46CE" w:rsidP="00556862">
                        <w:pPr>
                          <w:jc w:val="center"/>
                          <w:rPr>
                            <w:sz w:val="14"/>
                          </w:rPr>
                        </w:pPr>
                        <w:r>
                          <w:rPr>
                            <w:sz w:val="14"/>
                          </w:rPr>
                          <w:t>ОУ</w:t>
                        </w:r>
                      </w:p>
                    </w:txbxContent>
                  </v:textbox>
                </v:shape>
                <v:shape id="Text Box 71" o:spid="_x0000_s1090" type="#_x0000_t202" style="position:absolute;left:4980;top:5880;width:1155;height:3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GjkZMMA&#10;AADcAAAADwAAAGRycy9kb3ducmV2LnhtbESPT2sCMRTE70K/Q3gFb5rdimJXo5RFQXrzz6HH5+a5&#10;G5q8LJtU12/fCILHYWZ+wyzXvbPiSl0wnhXk4wwEceW14VrB6bgdzUGEiKzReiYFdwqwXr0Nllho&#10;f+M9XQ+xFgnCoUAFTYxtIWWoGnIYxr4lTt7Fdw5jkl0tdYe3BHdWfmTZTDo0nBYabKlsqPo9/DkF&#10;9XnvJpvcfJcXO7Of5sfcK1kqNXzvvxYgIvXxFX62d1rBNJ/A40w6AnL1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GjkZMMAAADcAAAADwAAAAAAAAAAAAAAAACYAgAAZHJzL2Rv&#10;d25yZXYueG1sUEsFBgAAAAAEAAQA9QAAAIgDAAAAAA==&#10;" fillcolor="#4f81bd" strokecolor="#f2f2f2" strokeweight="3pt">
                  <v:shadow on="t" color="#243f60" opacity=".5" offset="1pt"/>
                  <v:textbox>
                    <w:txbxContent>
                      <w:p w:rsidR="000B46CE" w:rsidRPr="003749AE" w:rsidRDefault="000B46CE" w:rsidP="00556862">
                        <w:pPr>
                          <w:jc w:val="center"/>
                          <w:rPr>
                            <w:sz w:val="14"/>
                          </w:rPr>
                        </w:pPr>
                        <w:r>
                          <w:rPr>
                            <w:sz w:val="14"/>
                          </w:rPr>
                          <w:t>ДДТ</w:t>
                        </w:r>
                      </w:p>
                    </w:txbxContent>
                  </v:textbox>
                </v:shape>
                <v:shape id="Text Box 72" o:spid="_x0000_s1091" type="#_x0000_t202" style="position:absolute;left:2220;top:9570;width:720;height:3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68olcUA&#10;AADcAAAADwAAAGRycy9kb3ducmV2LnhtbESPT2vCQBTE74V+h+UVvNVNRKWkrtJWBL34r7309si+&#10;JqHZtzG7xs23dwXB4zAzv2Fmi2Bq0VHrKssK0mECgji3uuJCwc/36vUNhPPIGmvLpKAnB4v589MM&#10;M20vfKDu6AsRIewyVFB632RSurwkg25oG+Lo/dnWoI+yLaRu8RLhppajJJlKgxXHhRIb+iop/z+e&#10;jYJ9n4bEbpfYnz7T0O13mzWufpUavISPdxCegn+E7+21VjBJx3A7E4+An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vryiVxQAAANwAAAAPAAAAAAAAAAAAAAAAAJgCAABkcnMv&#10;ZG93bnJldi54bWxQSwUGAAAAAAQABAD1AAAAigMAAAAA&#10;" fillcolor="#f79646" strokecolor="#f2f2f2" strokeweight="3pt">
                  <v:shadow on="t" color="#974706" opacity=".5" offset="1pt"/>
                  <v:textbox>
                    <w:txbxContent>
                      <w:p w:rsidR="000B46CE" w:rsidRPr="003749AE" w:rsidRDefault="000B46CE" w:rsidP="00556862">
                        <w:pPr>
                          <w:pStyle w:val="aa"/>
                        </w:pPr>
                        <w:r>
                          <w:t>ЭТУС</w:t>
                        </w:r>
                      </w:p>
                    </w:txbxContent>
                  </v:textbox>
                </v:shape>
                <v:shape id="Text Box 73" o:spid="_x0000_s1092" type="#_x0000_t202" style="position:absolute;left:780;top:8910;width:1440;height:7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OONDsUA&#10;AADcAAAADwAAAGRycy9kb3ducmV2LnhtbESPQWvCQBSE7wX/w/KE3uomBUuJrkEtAXtprXrx9sg+&#10;k2D2bcxu4+bfdwuFHoeZ+YZZ5sG0YqDeNZYVpLMEBHFpdcOVgtOxeHoF4TyyxtYyKRjJQb6aPCwx&#10;0/bOXzQcfCUihF2GCmrvu0xKV9Zk0M1sRxy9i+0N+ij7Suoe7xFuWvmcJC/SYMNxocaOtjWV18O3&#10;UbAf05DYjzccb5s0DPvP9x0WZ6Uep2G9AOEp+P/wX3unFczTOfyeiUdArn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A440OxQAAANwAAAAPAAAAAAAAAAAAAAAAAJgCAABkcnMv&#10;ZG93bnJldi54bWxQSwUGAAAAAAQABAD1AAAAigMAAAAA&#10;" fillcolor="#f79646" strokecolor="#f2f2f2" strokeweight="3pt">
                  <v:shadow on="t" color="#974706" opacity=".5" offset="1pt"/>
                  <v:textbox>
                    <w:txbxContent>
                      <w:p w:rsidR="000B46CE" w:rsidRDefault="000B46CE" w:rsidP="00556862">
                        <w:pPr>
                          <w:pStyle w:val="aa"/>
                        </w:pPr>
                        <w:r>
                          <w:t>ДОМ</w:t>
                        </w:r>
                      </w:p>
                      <w:p w:rsidR="000B46CE" w:rsidRPr="003749AE" w:rsidRDefault="000B46CE" w:rsidP="00556862">
                        <w:pPr>
                          <w:pStyle w:val="aa"/>
                        </w:pPr>
                        <w:r>
                          <w:t>КУЛЬТУРЫ</w:t>
                        </w:r>
                      </w:p>
                    </w:txbxContent>
                  </v:textbox>
                </v:shape>
                <v:shape id="Text Box 74" o:spid="_x0000_s1093" type="#_x0000_t202" style="position:absolute;left:1815;top:7815;width:1005;height:6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gsqU8MA&#10;AADcAAAADwAAAGRycy9kb3ducmV2LnhtbESPQYvCMBSE7wv+h/AEb2taUZGuUXRZUfBkq4e9PZq3&#10;bdnmpTRR239vBMHjMDPfMMt1Z2pxo9ZVlhXE4wgEcW51xYWCc7b7XIBwHlljbZkU9ORgvRp8LDHR&#10;9s4nuqW+EAHCLkEFpfdNIqXLSzLoxrYhDt6fbQ36INtC6hbvAW5qOYmiuTRYcVgosaHvkvL/9GoU&#10;TH+33sjsh92lnxyrPfYynqZKjYbd5guEp86/w6/2QSuYxXN4nglHQK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gsqU8MAAADcAAAADwAAAAAAAAAAAAAAAACYAgAAZHJzL2Rv&#10;d25yZXYueG1sUEsFBgAAAAAEAAQA9QAAAIgDAAAAAA==&#10;" fillcolor="#c0504d" strokecolor="#f2f2f2" strokeweight="3pt">
                  <v:shadow on="t" color="#622423" opacity=".5" offset="1pt"/>
                  <v:textbox>
                    <w:txbxContent>
                      <w:p w:rsidR="000B46CE" w:rsidRPr="003749AE" w:rsidRDefault="000B46CE" w:rsidP="00556862">
                        <w:pPr>
                          <w:rPr>
                            <w:sz w:val="14"/>
                          </w:rPr>
                        </w:pPr>
                        <w:r>
                          <w:rPr>
                            <w:sz w:val="14"/>
                          </w:rPr>
                          <w:t>М-н «Садко»»</w:t>
                        </w:r>
                      </w:p>
                    </w:txbxContent>
                  </v:textbox>
                </v:shape>
                <v:shape id="AutoShape 75" o:spid="_x0000_s1094" type="#_x0000_t32" style="position:absolute;left:6135;top:6150;width:465;height:132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il7occAAADcAAAADwAAAGRycy9kb3ducmV2LnhtbESPW2vCQBSE3wv9D8sp+FY31ktL6hok&#10;ovhU8Vbo22n2NAnJnk2zq8Z/7xaEPg4z8w0zTTpTizO1rrSsYNCPQBBnVpecKzjsl89vIJxH1lhb&#10;JgVXcpDMHh+mGGt74S2ddz4XAcIuRgWF900spcsKMuj6tiEO3o9tDfog21zqFi8Bbmr5EkUTabDk&#10;sFBgQ2lBWbU7GQW+/v0o15sq+h5+paPj/HOxSq97pXpP3fwdhKfO/4fv7bVWMB68wt+ZcATk7AY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eKXuhxwAAANwAAAAPAAAAAAAA&#10;AAAAAAAAAKECAABkcnMvZG93bnJldi54bWxQSwUGAAAAAAQABAD5AAAAlQMAAAAA&#10;" strokecolor="red" strokeweight="2.5pt">
                  <v:stroke dashstyle="1 1" endarrow="block"/>
                </v:shape>
                <v:shape id="Text Box 76" o:spid="_x0000_s1095" type="#_x0000_t202" style="position:absolute;left:1830;top:4260;width:945;height:5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uIikMEA&#10;AADcAAAADwAAAGRycy9kb3ducmV2LnhtbERPz2vCMBS+D/wfwhO8zbSCIp1RpkPQizq3i7dH82zL&#10;mpeuiTX9781B8Pjx/V6sgqlFR62rLCtIxwkI4tzqigsFvz/b9zkI55E11pZJQU8OVsvB2wIzbe/8&#10;Td3ZFyKGsMtQQel9k0np8pIMurFtiCN3ta1BH2FbSN3iPYabWk6SZCYNVhwbSmxoU1L+d74ZBac+&#10;DYk9fGH/v05Ddzrud7i9KDUahs8PEJ6Cf4mf7p1WME3j2ngmHgG5f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7iIpDBAAAA3AAAAA8AAAAAAAAAAAAAAAAAmAIAAGRycy9kb3du&#10;cmV2LnhtbFBLBQYAAAAABAAEAPUAAACGAwAAAAA=&#10;" fillcolor="#f79646" strokecolor="#f2f2f2" strokeweight="3pt">
                  <v:shadow on="t" color="#974706" opacity=".5" offset="1pt"/>
                  <v:textbox>
                    <w:txbxContent>
                      <w:p w:rsidR="000B46CE" w:rsidRPr="003749AE" w:rsidRDefault="000B46CE" w:rsidP="00556862">
                        <w:pPr>
                          <w:rPr>
                            <w:sz w:val="14"/>
                          </w:rPr>
                        </w:pPr>
                        <w:r>
                          <w:rPr>
                            <w:sz w:val="14"/>
                          </w:rPr>
                          <w:t>Сбербанк</w:t>
                        </w:r>
                      </w:p>
                    </w:txbxContent>
                  </v:textbox>
                </v:shape>
                <v:shape id="Text Box 77" o:spid="_x0000_s1096" type="#_x0000_t202" style="position:absolute;left:315;top:3675;width:1065;height:6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5S+IcMA&#10;AADcAAAADwAAAGRycy9kb3ducmV2LnhtbESPQYvCMBSE7wv+h/AEb5pWVLQaRReXFfZk1YO3R/Ns&#10;i81LabLa/nsjLOxxmJlvmNWmNZV4UONKywriUQSCOLO65FzB+fQ1nINwHlljZZkUdORgs+59rDDR&#10;9slHeqQ+FwHCLkEFhfd1IqXLCjLoRrYmDt7NNgZ9kE0udYPPADeVHEfRTBosOSwUWNNnQdk9/TUK&#10;JtedN/K0Z3fpxj/lN3YynqRKDfrtdgnCU+v/w3/tg1YwjRfwPhOOgFy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5S+IcMAAADcAAAADwAAAAAAAAAAAAAAAACYAgAAZHJzL2Rv&#10;d25yZXYueG1sUEsFBgAAAAAEAAQA9QAAAIgDAAAAAA==&#10;" fillcolor="#c0504d" strokecolor="#f2f2f2" strokeweight="3pt">
                  <v:shadow on="t" color="#622423" opacity=".5" offset="1pt"/>
                  <v:textbox>
                    <w:txbxContent>
                      <w:p w:rsidR="000B46CE" w:rsidRPr="003749AE" w:rsidRDefault="000B46CE" w:rsidP="00556862">
                        <w:pPr>
                          <w:rPr>
                            <w:sz w:val="14"/>
                          </w:rPr>
                        </w:pPr>
                        <w:r>
                          <w:rPr>
                            <w:sz w:val="14"/>
                          </w:rPr>
                          <w:t>М-н «Орион»</w:t>
                        </w:r>
                      </w:p>
                    </w:txbxContent>
                  </v:textbox>
                </v:shape>
                <v:line id="Line 82" o:spid="_x0000_s1097" style="position:absolute;flip:x y;visibility:visible;mso-wrap-style:square" from="675,2745" to="3165,35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S1/6MAAAADcAAAADwAAAGRycy9kb3ducmV2LnhtbERPTWvCQBC9C/0PywjedKOglOgqIVAo&#10;vbRGQY9DdkyC2dmQ2Zr4791DocfH+94dRteqB/XSeDawXCSgiEtvG64MnE8f83dQEpAttp7JwJME&#10;Dvu3yQ5T6wc+0qMIlYohLCkaqEPoUq2lrMmhLHxHHLmb7x2GCPtK2x6HGO5avUqSjXbYcGyosaO8&#10;pvJe/DoD94tci2sm+XCRPPk+fcn4k5XGzKZjtgUVaAz/4j/3pzWwXsX58Uw8Anr/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ktf+jAAAAA3AAAAA8AAAAAAAAAAAAAAAAA&#10;oQIAAGRycy9kb3ducmV2LnhtbFBLBQYAAAAABAAEAPkAAACOAwAAAAA=&#10;" strokeweight="2.25pt"/>
                <v:line id="Line 83" o:spid="_x0000_s1098" style="position:absolute;flip:x;visibility:visible;mso-wrap-style:square" from="3105,2970" to="5352,35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rhDaMgAAADcAAAADwAAAGRycy9kb3ducmV2LnhtbESPS2sCQRCE7wH/w9CCF9FZxRcbRwlq&#10;okII+Dh47Oy0u0t2epadUdd/7whCjkV1fdU1ndemEFeqXG5ZQa8bgSBOrM45VXA8fHYmIJxH1lhY&#10;JgV3cjCfNd6mGGt74x1d9z4VAcIuRgWZ92UspUsyMui6tiQO3tlWBn2QVSp1hbcAN4XsR9FIGsw5&#10;NGRY0iKj5G9/MeGN5eCwvf+uv8Y/q0Xyfd4O2tHmpFSrWX+8g/BU+//jV3qjFQz7PXiOCQSQswc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lrhDaMgAAADcAAAADwAAAAAA&#10;AAAAAAAAAAChAgAAZHJzL2Rvd25yZXYueG1sUEsFBgAAAAAEAAQA+QAAAJYDAAAAAA==&#10;" strokeweight="2.25pt"/>
                <v:shape id="AutoShape 80" o:spid="_x0000_s1099" type="#_x0000_t32" style="position:absolute;left:6810;top:4380;width:375;height:115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DIShMYAAADcAAAADwAAAGRycy9kb3ducmV2LnhtbESPT2vCQBTE7wW/w/KE3urGtIpEV5FI&#10;i6cW/4K3Z/aZBLNvY3ar8dt3C4LHYWZ+w0xmranElRpXWlbQ70UgiDOrS84VbDefbyMQziNrrCyT&#10;gjs5mE07LxNMtL3xiq5rn4sAYZeggsL7OpHSZQUZdD1bEwfvZBuDPsgml7rBW4CbSsZRNJQGSw4L&#10;BdaUFpSd179Gga8u3+Xy5xwd3w/px26+X3yl941Sr912PgbhqfXP8KO91AoGcQz/Z8IRkN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AyEoTGAAAA3AAAAA8AAAAAAAAA&#10;AAAAAAAAoQIAAGRycy9kb3ducmV2LnhtbFBLBQYAAAAABAAEAPkAAACUAwAAAAA=&#10;" strokecolor="red" strokeweight="2.5pt">
                  <v:stroke dashstyle="1 1" endarrow="block"/>
                </v:shape>
                <v:line id="Line 85" o:spid="_x0000_s1100" style="position:absolute;flip:y;visibility:visible;mso-wrap-style:square" from="3735,4530" to="3735,70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SZ4hMgAAADcAAAADwAAAGRycy9kb3ducmV2LnhtbESPS4vCQBCE7wv+h6GFvSw60fVFdJTF&#10;fagggo+DxzbTJsFMT8jMavz3O8KCx6K6vuqazGpTiCtVLresoNOOQBAnVuecKjjsv1sjEM4jayws&#10;k4I7OZhNGy8TjLW98ZauO5+KAGEXo4LM+zKW0iUZGXRtWxIH72wrgz7IKpW6wluAm0J2o2ggDeYc&#10;GjIsaZ5Rctn9mvDGZ2+/up8WP8PN1zxZn1e9t2h5VOq1WX+MQXiq/fP4P73UCvrdd3iMCQSQ0z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CSZ4hMgAAADcAAAADwAAAAAA&#10;AAAAAAAAAAChAgAAZHJzL2Rvd25yZXYueG1sUEsFBgAAAAAEAAQA+QAAAJYDAAAAAA==&#10;" strokeweight="2.25pt"/>
                <v:line id="Line 86" o:spid="_x0000_s1101" style="position:absolute;flip:x y;visibility:visible;mso-wrap-style:square" from="3540,3975" to="3735,45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hZ568QAAADcAAAADwAAAGRycy9kb3ducmV2LnhtbESPQWvCQBSE7wX/w/KE3upGaYtEVwkB&#10;ofRiGwU9PrLPJJh9G/JWE/99t1DocZiZb5j1dnStulMvjWcD81kCirj0tuHKwPGwe1mCkoBssfVM&#10;Bh4ksN1MntaYWj/wN92LUKkIYUnRQB1Cl2otZU0OZeY74uhdfO8wRNlX2vY4RLhr9SJJ3rXDhuNC&#10;jR3lNZXX4uYMXE9yLs6Z5MNJ8mR/+JTxKyuNeZ6O2QpUoDH8h//aH9bA2+IVfs/EI6A3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mFnnrxAAAANwAAAAPAAAAAAAAAAAA&#10;AAAAAKECAABkcnMvZG93bnJldi54bWxQSwUGAAAAAAQABAD5AAAAkgMAAAAA&#10;" strokeweight="2.25pt"/>
                <v:shape id="Text Box 85" o:spid="_x0000_s1102" type="#_x0000_t202" style="position:absolute;left:510;top:7965;width:960;height:7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o9Hs8UA&#10;AADcAAAADwAAAGRycy9kb3ducmV2LnhtbESPT2vCQBTE7wW/w/IEb3UTwVKiq6hFsJfWfxdvj+wz&#10;CWbfptk1br59t1DwOMzMb5j5MphadNS6yrKCdJyAIM6trrhQcD5tX99BOI+ssbZMCnpysFwMXuaY&#10;afvgA3VHX4gIYZehgtL7JpPS5SUZdGPbEEfvaluDPsq2kLrFR4SbWk6S5E0arDgulNjQpqT8drwb&#10;Bfs+DYn9+sD+Z52Gbv/9ucPtRanRMKxmIDwF/wz/t3dawXQyhb8z8QjIx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j0ezxQAAANwAAAAPAAAAAAAAAAAAAAAAAJgCAABkcnMv&#10;ZG93bnJldi54bWxQSwUGAAAAAAQABAD1AAAAigMAAAAA&#10;" fillcolor="#f79646" strokecolor="#f2f2f2" strokeweight="3pt">
                  <v:shadow on="t" color="#974706" opacity=".5" offset="1pt"/>
                  <v:textbox>
                    <w:txbxContent>
                      <w:p w:rsidR="000B46CE" w:rsidRPr="003749AE" w:rsidRDefault="000B46CE" w:rsidP="00556862">
                        <w:pPr>
                          <w:pStyle w:val="aa"/>
                        </w:pPr>
                        <w:r>
                          <w:t>столовая</w:t>
                        </w:r>
                      </w:p>
                    </w:txbxContent>
                  </v:textbox>
                </v:shape>
                <v:line id="Line 88" o:spid="_x0000_s1103" style="position:absolute;flip:x;visibility:visible;mso-wrap-style:square" from="3555,3420" to="5502,39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VHbHMgAAADcAAAADwAAAGRycy9kb3ducmV2LnhtbESPS2sCQRCE74H8h6EDuYjOKj7CuqOI&#10;xkRBhGgOObY7vQ/c6Vl2Rl3/vRMI5FhU11ddybw1lbhS40rLCvq9CARxanXJuYLv47r7BsJ5ZI2V&#10;ZVJwJwfz2fNTgrG2N/6i68HnIkDYxaig8L6OpXRpQQZdz9bEwctsY9AH2eRSN3gLcFPJQRSNpcGS&#10;Q0OBNS0LSs+HiwlvrIbH7f30+THZvy/TXbYddqLNj1KvL+1iCsJT6/+P/9IbrWA0GMPvmEAAOX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GVHbHMgAAADcAAAADwAAAAAA&#10;AAAAAAAAAAChAgAAZHJzL2Rvd25yZXYueG1sUEsFBgAAAAAEAAQA+QAAAJYDAAAAAA==&#10;" strokeweight="2.25pt"/>
                <v:line id="Line 89" o:spid="_x0000_s1104" style="position:absolute;flip:x y;visibility:visible;mso-wrap-style:square" from="5505,3420" to="6945,41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sTnnMQAAADcAAAADwAAAGRycy9kb3ducmV2LnhtbESPQWvCQBSE7wX/w/KE3upGoa1EVwkB&#10;ofRiGwU9PrLPJJh9G/JWE/99t1DocZiZb5j1dnStulMvjWcD81kCirj0tuHKwPGwe1mCkoBssfVM&#10;Bh4ksN1MntaYWj/wN92LUKkIYUnRQB1Cl2otZU0OZeY74uhdfO8wRNlX2vY4RLhr9SJJ3rTDhuNC&#10;jR3lNZXX4uYMXE9yLs6Z5MNJ8mR/+JTxKyuNeZ6O2QpUoDH8h//aH9bA6+Idfs/EI6A3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WxOecxAAAANwAAAAPAAAAAAAAAAAA&#10;AAAAAKECAABkcnMvZG93bnJldi54bWxQSwUGAAAAAAQABAD5AAAAkgMAAAAA&#10;" strokeweight="2.25pt"/>
                <v:line id="Line 90" o:spid="_x0000_s1105" style="position:absolute;flip:x y;visibility:visible;mso-wrap-style:square" from="6600,3585" to="8985,45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1tz7sAAAADcAAAADwAAAGRycy9kb3ducmV2LnhtbERPTWvCQBC9C/0PywjedKOglOgqIVAo&#10;vbRGQY9DdkyC2dmQ2Zr4791DocfH+94dRteqB/XSeDawXCSgiEtvG64MnE8f83dQEpAttp7JwJME&#10;Dvu3yQ5T6wc+0qMIlYohLCkaqEPoUq2lrMmhLHxHHLmb7x2GCPtK2x6HGO5avUqSjXbYcGyosaO8&#10;pvJe/DoD94tci2sm+XCRPPk+fcn4k5XGzKZjtgUVaAz/4j/3pzWwXsW18Uw8Anr/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dbc+7AAAAA3AAAAA8AAAAAAAAAAAAAAAAA&#10;oQIAAGRycy9kb3ducmV2LnhtbFBLBQYAAAAABAAEAPkAAACOAwAAAAA=&#10;" strokeweight="2.25pt"/>
                <v:line id="Line 91" o:spid="_x0000_s1106" style="position:absolute;flip:x y;visibility:visible;mso-wrap-style:square" from="7245,4365" to="8985,51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BfWdcQAAADcAAAADwAAAGRycy9kb3ducmV2LnhtbESPQWvCQBSE7wX/w/KE3upGoaVGVwkB&#10;ofRiGwU9PrLPJJh9G/JWE/99t1DocZiZb5j1dnStulMvjWcD81kCirj0tuHKwPGwe3kHJQHZYuuZ&#10;DDxIYLuZPK0xtX7gb7oXoVIRwpKigTqELtVaypocysx3xNG7+N5hiLKvtO1xiHDX6kWSvGmHDceF&#10;GjvKayqvxc0ZuJ7kXJwzyYeT5Mn+8CnjV1Ya8zwdsxWoQGP4D/+1P6yB18USfs/EI6A3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IF9Z1xAAAANwAAAAPAAAAAAAAAAAA&#10;AAAAAKECAABkcnMvZG93bnJldi54bWxQSwUGAAAAAAQABAD5AAAAkgMAAAAA&#10;" strokeweight="2.25pt"/>
                <v:line id="Line 92" o:spid="_x0000_s1107" style="position:absolute;flip:x;visibility:visible;mso-wrap-style:square" from="8310,5130" to="8985,75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C1wLsgAAADcAAAADwAAAGRycy9kb3ducmV2LnhtbESPwWrCQBCG70LfYZmCF6mbttqW6CpF&#10;bVUohaoHj2N2TEKzsyG71fj2zkHocfjn/+ab8bR1lTpRE0rPBh77CSjizNuScwO77cfDG6gQkS1W&#10;nsnAhQJMJ3edMabWn/mHTpuYK4FwSNFAEWOdah2yghyGvq+JJTv6xmGUscm1bfAscFfppyR50Q5L&#10;lgsF1jQrKPvd/DnRmA+268th+fn6vZhlX8f1oJes9sZ079v3EahIbfxfvrVX1sDwWfTlGSGAnlw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fC1wLsgAAADcAAAADwAAAAAA&#10;AAAAAAAAAAChAgAAZHJzL2Rvd25yZXYueG1sUEsFBgAAAAAEAAQA+QAAAJYDAAAAAA==&#10;" strokeweight="2.25pt"/>
                <v:line id="Line 93" o:spid="_x0000_s1108" style="position:absolute;flip:x;visibility:visible;mso-wrap-style:square" from="8985,3210" to="9555,45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2HVtckAAADcAAAADwAAAGRycy9kb3ducmV2LnhtbESPW2vCQBCF34X+h2UKvohuvNSW1FWK&#10;1wilUO1DH6fZMQnNzobsGuO/dwtCHw9nznfmzBatKUVDtSssKxgOIhDEqdUFZwq+jpv+CwjnkTWW&#10;lknBlRws5g+dGcbaXviTmoPPRICwi1FB7n0VS+nSnAy6ga2Ig3eytUEfZJ1JXeMlwE0pR1E0lQYL&#10;Dg05VrTMKf09nE14YzU57q8/u+3zx3qZvp/2k16UfCvVfWzfXkF4av3/8T2daAVP4yH8jQkEkPMb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BNh1bXJAAAA3AAAAA8AAAAA&#10;AAAAAAAAAAAAoQIAAGRycy9kb3ducmV2LnhtbFBLBQYAAAAABAAEAPkAAACXAwAAAAA=&#10;" strokeweight="2.25pt"/>
                <v:line id="Line 94" o:spid="_x0000_s1109" style="position:absolute;flip:x;visibility:visible;mso-wrap-style:square" from="8385,5760" to="9194,89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7NLwsgAAADcAAAADwAAAGRycy9kb3ducmV2LnhtbESPS4vCQBCE7wv+h6GFvSw60fVFdJTF&#10;fagggo+DxzbTJsFMT8jMavz3O8KCx6K6vuqazGpTiCtVLresoNOOQBAnVuecKjjsv1sjEM4jayws&#10;k4I7OZhNGy8TjLW98ZauO5+KAGEXo4LM+zKW0iUZGXRtWxIH72wrgz7IKpW6wluAm0J2o2ggDeYc&#10;GjIsaZ5Rctn9mvDGZ2+/up8WP8PN1zxZn1e9t2h5VOq1WX+MQXiq/fP4P73UCvrvXXiMCQSQ0z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47NLwsgAAADcAAAADwAAAAAA&#10;AAAAAAAAAAChAgAAZHJzL2Rvd25yZXYueG1sUEsFBgAAAAAEAAQA+QAAAJYDAAAAAA==&#10;" strokeweight="2.25pt"/>
                <v:line id="Line 95" o:spid="_x0000_s1110" style="position:absolute;flip:x;visibility:visible;mso-wrap-style:square" from="9360,2970" to="10185,53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P/uWckAAADcAAAADwAAAGRycy9kb3ducmV2LnhtbESPT2vCQBDF74V+h2UKXopuWv+0pK5S&#10;bNUIUqh68DjNjklodjZk1xi/vSsIHh9v3u/NG09bU4qGaldYVvDSi0AQp1YXnCnYbefddxDOI2ss&#10;LZOCMzmYTh4fxhhre+JfajY+EwHCLkYFufdVLKVLczLoerYiDt7B1gZ9kHUmdY2nADelfI2ikTRY&#10;cGjIsaJZTun/5mjCG1+D7er8t1y8/XzP0vVhNXiOkr1Snaf28wOEp9bfj2/pRCsY9vtwHRMIICcX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Iz/7lnJAAAA3AAAAA8AAAAA&#10;AAAAAAAAAAAAoQIAAGRycy9kb3ducmV2LnhtbFBLBQYAAAAABAAEAPkAAACXAwAAAAA=&#10;" strokeweight="2.25pt"/>
                <v:shape id="Text Box 94" o:spid="_x0000_s1111" type="#_x0000_t202" style="position:absolute;left:7260;top:4695;width:810;height:3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Bp09cUA&#10;AADcAAAADwAAAGRycy9kb3ducmV2LnhtbESPS2/CMBCE70j8B2uRegMn9CEUMAhaIdFLeV64reJt&#10;EjVeh9gNzr+vK1XqcTQz32gWq2Bq0VHrKssK0kkCgji3uuJCweW8Hc9AOI+ssbZMCnpysFoOBwvM&#10;tL3zkbqTL0SEsMtQQel9k0np8pIMuoltiKP3aVuDPsq2kLrFe4SbWk6T5EUarDgulNjQa0n51+nb&#10;KDj0aUjsxxv2t00ausP+fYfbq1IPo7Ceg/AU/H/4r73TCp4fn+D3TDwCcv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kGnT1xQAAANwAAAAPAAAAAAAAAAAAAAAAAJgCAABkcnMv&#10;ZG93bnJldi54bWxQSwUGAAAAAAQABAD1AAAAigMAAAAA&#10;" fillcolor="#f79646" strokecolor="#f2f2f2" strokeweight="3pt">
                  <v:shadow on="t" color="#974706" opacity=".5" offset="1pt"/>
                  <v:textbox>
                    <w:txbxContent>
                      <w:p w:rsidR="000B46CE" w:rsidRPr="003749AE" w:rsidRDefault="000B46CE" w:rsidP="00556862">
                        <w:pPr>
                          <w:rPr>
                            <w:sz w:val="14"/>
                          </w:rPr>
                        </w:pPr>
                        <w:r>
                          <w:rPr>
                            <w:sz w:val="14"/>
                          </w:rPr>
                          <w:t>Музей</w:t>
                        </w:r>
                      </w:p>
                    </w:txbxContent>
                  </v:textbox>
                </v:shape>
                <v:line id="Line 97" o:spid="_x0000_s1112" style="position:absolute;flip:x;visibility:visible;mso-wrap-style:square" from="6030,2490" to="7334,31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FrTtsgAAADcAAAADwAAAGRycy9kb3ducmV2LnhtbESPQWvCQBCF74L/YZlCL6IbW20ldRWx&#10;rUYoQtWDxzE7JsHsbMhuY/z33YLQ4+PN+9686bw1pWiodoVlBcNBBII4tbrgTMFh/9mfgHAeWWNp&#10;mRTcyMF81u1MMdb2yt/U7HwmAoRdjApy76tYSpfmZNANbEUcvLOtDfog60zqGq8Bbkr5FEUv0mDB&#10;oSHHipY5pZfdjwlvvI/2m9tpvXrdfizTr/Nm1IuSo1KPD+3iDYSn1v8f39OJVjB+HsPfmEAAOfsF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bFrTtsgAAADcAAAADwAAAAAA&#10;AAAAAAAAAAChAgAAZHJzL2Rvd25yZXYueG1sUEsFBgAAAAAEAAQA+QAAAJYDAAAAAA==&#10;" strokeweight="2.25pt"/>
                <v:line id="Line 98" o:spid="_x0000_s1113" style="position:absolute;flip:x;visibility:visible;mso-wrap-style:square" from="5340,1875" to="7680,29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IhNwcgAAADcAAAADwAAAGRycy9kb3ducmV2LnhtbESPQWvCQBCF74L/YZlCL6IbW2sldRWx&#10;rUYoQtWDxzE7JsHsbMhuY/z33YLQ4+PN+9686bw1pWiodoVlBcNBBII4tbrgTMFh/9mfgHAeWWNp&#10;mRTcyMF81u1MMdb2yt/U7HwmAoRdjApy76tYSpfmZNANbEUcvLOtDfog60zqGq8Bbkr5FEVjabDg&#10;0JBjRcuc0svux4Q33kf7ze20Xr1uP5bp13kz6kXJUanHh3bxBsJT6/+P7+lEK3h5HsPfmEAAOfsF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nIhNwcgAAADcAAAADwAAAAAA&#10;AAAAAAAAAAChAgAAZHJzL2Rvd25yZXYueG1sUEsFBgAAAAAEAAQA+QAAAJYDAAAAAA==&#10;" strokeweight="2.25pt"/>
                <v:rect id="Rectangle 98" o:spid="_x0000_s1114" style="position:absolute;left:900;top:3675;width:2058;height:153;rotation:1255114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BIoRsQA&#10;AADcAAAADwAAAGRycy9kb3ducmV2LnhtbESPzWrDMBCE74W8g9hAbo1ch/65UYIJxPRWkuaS22Jt&#10;LVNrZaxN7Lx9VSj0OMzMN8x6O/lOXWmIbWADD8sMFHEdbMuNgdPn/v4FVBRki11gMnCjCNvN7G6N&#10;hQ0jH+h6lEYlCMcCDTiRvtA61o48xmXoiZP3FQaPkuTQaDvgmOC+03mWPWmPLacFhz3tHNXfx4s3&#10;sK8u5SEvz3H3UVWvuWMZb5MYs5hP5RsooUn+w3/td2vgcfUMv2fSEdCb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QSKEbEAAAA3AAAAA8AAAAAAAAAAAAAAAAAmAIAAGRycy9k&#10;b3ducmV2LnhtbFBLBQYAAAAABAAEAPUAAACJAwAAAAA=&#10;" filled="f"/>
                <v:rect id="Rectangle 99" o:spid="_x0000_s1115" style="position:absolute;left:1200;top:3045;width:2058;height:153;rotation:1255114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Y28NMEA&#10;AADcAAAADwAAAGRycy9kb3ducmV2LnhtbERPO2vDMBDeC/0P4grZarkuDa0bJZhATLeSx9LtsK6W&#10;qXUy1iV2/n00FDJ+fO/VZva9utAYu8AGXrIcFHETbMetgdNx9/wOKgqyxT4wGbhShM368WGFpQ0T&#10;7+lykFalEI4lGnAiQ6l1bBx5jFkYiBP3G0aPkuDYajvilMJ9r4s8X2qPHacGhwNtHTV/h7M3sKvP&#10;1b6ofuL2u64/CscyXWcxZvE0V5+ghGa5i//dX9bA22tam86kI6DX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WNvDTBAAAA3AAAAA8AAAAAAAAAAAAAAAAAmAIAAGRycy9kb3du&#10;cmV2LnhtbFBLBQYAAAAABAAEAPUAAACGAwAAAAA=&#10;" filled="f"/>
                <v:rect id="Rectangle 100" o:spid="_x0000_s1116" style="position:absolute;left:3195;top:3045;width:2070;height:219;rotation:-913798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jsAvcMA&#10;AADcAAAADwAAAGRycy9kb3ducmV2LnhtbESPT4vCMBTE7wt+h/AEb2vqn120GkUFsYe9rApeH82z&#10;qTYvpYlav70RFvY4zMxvmPmytZW4U+NLxwoG/QQEce50yYWC42H7OQHhA7LGyjEpeJKH5aLzMcdU&#10;uwf/0n0fChEh7FNUYEKoUyl9bsii77uaOHpn11gMUTaF1A0+ItxWcpgk39JiyXHBYE0bQ/l1f7MK&#10;fp6b8WWXrQdUDzPvrDmdp1tWqtdtVzMQgdrwH/5rZ1rB12gK7zPxCMjF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jsAvcMAAADcAAAADwAAAAAAAAAAAAAAAACYAgAAZHJzL2Rv&#10;d25yZXYueG1sUEsFBgAAAAAEAAQA9QAAAIgDAAAAAA==&#10;" filled="f"/>
                <v:shape id="Text Box 101" o:spid="_x0000_s1117" type="#_x0000_t202" style="position:absolute;left:6750;top:4050;width:1755;height:3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bUKOb8A&#10;AADcAAAADwAAAGRycy9kb3ducmV2LnhtbERPTYvCMBC9C/6HMII3TRSVtRpFFMHTLroqeBuasS02&#10;k9JE2/33m4Pg8fG+l+vWluJFtS8caxgNFQji1JmCMw3n3/3gC4QPyAZLx6ThjzysV93OEhPjGj7S&#10;6xQyEUPYJ6ghD6FKpPRpThb90FXEkbu72mKIsM6kqbGJ4baUY6Vm0mLBsSHHirY5pY/T02q4fN9v&#10;14n6yXZ2WjWuVZLtXGrd77WbBYhAbfiI3+6D0TCdxPnxTDwCcvU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htQo5vwAAANwAAAAPAAAAAAAAAAAAAAAAAJgCAABkcnMvZG93bnJl&#10;di54bWxQSwUGAAAAAAQABAD1AAAAhAMAAAAA&#10;" filled="f" stroked="f">
                  <v:textbox>
                    <w:txbxContent>
                      <w:p w:rsidR="000B46CE" w:rsidRPr="00DB48CE" w:rsidRDefault="000B46CE" w:rsidP="00556862">
                        <w:pPr>
                          <w:rPr>
                            <w:sz w:val="14"/>
                          </w:rPr>
                        </w:pPr>
                        <w:r w:rsidRPr="00DB48CE">
                          <w:rPr>
                            <w:sz w:val="14"/>
                          </w:rPr>
                          <w:t>Ул.</w:t>
                        </w:r>
                        <w:r>
                          <w:rPr>
                            <w:sz w:val="14"/>
                          </w:rPr>
                          <w:t>Спортивная</w:t>
                        </w:r>
                      </w:p>
                    </w:txbxContent>
                  </v:textbox>
                </v:shape>
                <v:shape id="AutoShape 103" o:spid="_x0000_s1118" type="#_x0000_t32" style="position:absolute;left:7454;top:4410;width:1531;height:62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JGGzsUAAADcAAAADwAAAGRycy9kb3ducmV2LnhtbESPQWvCQBSE7wX/w/IKvRTdpFgr0VWk&#10;peDRWqnXR/aZxGbfxt1Xjf/eLRR6HGbmG2a+7F2rzhRi49lAPspAEZfeNlwZ2H2+D6egoiBbbD2T&#10;gStFWC4Gd3MsrL/wB523UqkE4ViggVqkK7SOZU0O48h3xMk7+OBQkgyVtgEvCe5a/ZRlE+2w4bRQ&#10;Y0evNZXf2x9n4LSfCG2OYXddPcr6K9+Eqnt7Mebhvl/NQAn18h/+a6+tgedxDr9n0hHQix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JGGzsUAAADcAAAADwAAAAAAAAAA&#10;AAAAAAChAgAAZHJzL2Rvd25yZXYueG1sUEsFBgAAAAAEAAQA+QAAAJMDAAAAAA==&#10;" strokecolor="red" strokeweight="2.5pt">
                  <v:stroke dashstyle="1 1" endarrow="block"/>
                </v:shape>
                <v:line id="Line 104" o:spid="_x0000_s1119" style="position:absolute;flip:x;visibility:visible;mso-wrap-style:square" from="6315,2490" to="7679,34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7U4v8gAAADcAAAADwAAAGRycy9kb3ducmV2LnhtbESPS2sCQRCE74H8h6EFL0Fnlc2DjbMi&#10;vqIQAmoOObY7vQ+y07PsjLr+eycg5FhU11ddk2lnanGm1lWWFYyGEQjizOqKCwXfh9XgDYTzyBpr&#10;y6TgSg6m6ePDBBNtL7yj894XIkDYJaig9L5JpHRZSQbd0DbEwctta9AH2RZSt3gJcFPLcRS9SIMV&#10;h4YSG5qXlP3uTya8sYgP2+vxY/36tZxnn/k2foo2P0r1e93sHYSnzv8f39MbreA5HsPfmEAAmd4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u7U4v8gAAADcAAAADwAAAAAA&#10;AAAAAAAAAAChAgAAZHJzL2Rvd25yZXYueG1sUEsFBgAAAAAEAAQA+QAAAJYDAAAAAA==&#10;" strokeweight="2.25pt"/>
                <v:line id="Line 105" o:spid="_x0000_s1120" style="position:absolute;flip:x;visibility:visible;mso-wrap-style:square" from="6600,2715" to="7964,35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PmdJMgAAADcAAAADwAAAGRycy9kb3ducmV2LnhtbESPT2vCQBDF74V+h2UEL0U3tamW6CrF&#10;1n8ggrGHHqfZMQnNzobsqvHbdwWhx8eb93vzJrPWVOJMjSstK3juRyCIM6tLzhV8HRa9NxDOI2us&#10;LJOCKzmYTR8fJphoe+E9nVOfiwBhl6CCwvs6kdJlBRl0fVsTB+9oG4M+yCaXusFLgJtKDqJoKA2W&#10;HBoKrGleUPabnkx44yM+bK4/q+Vo9znPtsdN/BStv5Xqdtr3MQhPrf8/vqfXWsFr/AK3MYEAcvoH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1PmdJMgAAADcAAAADwAAAAAA&#10;AAAAAAAAAAChAgAAZHJzL2Rvd25yZXYueG1sUEsFBgAAAAAEAAQA+QAAAJYDAAAAAA==&#10;" strokeweight="2.25pt"/>
                <v:shape id="AutoShape 105" o:spid="_x0000_s1121" type="#_x0000_t32" style="position:absolute;left:3210;top:3961;width:76;height:919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TcF/8YAAADcAAAADwAAAGRycy9kb3ducmV2LnhtbESPQWvCQBSE74L/YXmCN920ai0xG2kr&#10;WqFUMPbg8ZF9TUKzb9PsqvHfuwWhx2FmvmGSZWdqcabWVZYVPIwjEMS51RUXCr4O69EzCOeRNdaW&#10;ScGVHCzTfi/BWNsL7+mc+UIECLsYFZTeN7GULi/JoBvbhjh437Y16INsC6lbvAS4qeVjFD1JgxWH&#10;hRIbeisp/8lORoFx88nO+s3v7tNuVx/XjI+H13elhoPuZQHCU+f/w/f2ViuYTafwdyYcAZne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E3Bf/GAAAA3AAAAA8AAAAAAAAA&#10;AAAAAAAAoQIAAGRycy9kb3ducmV2LnhtbFBLBQYAAAAABAAEAPkAAACUAwAAAAA=&#10;" strokeweight="2pt">
                  <v:stroke endarrow="block"/>
                </v:shape>
                <v:shape id="AutoShape 106" o:spid="_x0000_s1122" type="#_x0000_t32" style="position:absolute;left:3451;top:3870;width:59;height:7770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aD6GcQAAADcAAAADwAAAGRycy9kb3ducmV2LnhtbESP0WoCMRRE3wv9h3ALvtVstbbLapQi&#10;FEtLka5+wGVzTRY3N2GT6vr3jSD0cZiZM8xiNbhOnKiPrWcFT+MCBHHjdctGwX73/liCiAlZY+eZ&#10;FFwowmp5f7fASvsz/9CpTkZkCMcKFdiUQiVlbCw5jGMfiLN38L3DlGVvpO7xnOGuk5OieJEOW84L&#10;FgOtLTXH+tcp+CzDYVuH/bcx1k635ebLH4dXpUYPw9scRKIh/Ydv7Q+tYPY8g+uZfATk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VoPoZxAAAANwAAAAPAAAAAAAAAAAA&#10;AAAAAKECAABkcnMvZG93bnJldi54bWxQSwUGAAAAAAQABAD5AAAAkgMAAAAA&#10;" strokeweight="2pt">
                  <v:stroke endarrow="block"/>
                </v:shape>
                <v:shape id="AutoShape 107" o:spid="_x0000_s1123" type="#_x0000_t32" style="position:absolute;left:3855;top:10440;width:130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qk+E8YAAADcAAAADwAAAGRycy9kb3ducmV2LnhtbESPT2vCQBTE74LfYXmCN920/isxG2kr&#10;VqFUMPbg8ZF9TUKzb9PsqvHbu4VCj8PM/IZJVp2pxYVaV1lW8DCOQBDnVldcKPg8bkZPIJxH1lhb&#10;JgU3crBK+70EY22vfKBL5gsRIOxiVFB638RSurwkg25sG+LgfdnWoA+yLaRu8RrgppaPUTSXBisO&#10;CyU29FpS/p2djQLjFpO99W8/+w+7W7/fMj4dX7ZKDQfd8xKEp87/h//aO61gNp3D75lwBGR6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6pPhPGAAAA3AAAAA8AAAAAAAAA&#10;AAAAAAAAoQIAAGRycy9kb3ducmV2LnhtbFBLBQYAAAAABAAEAPkAAACUAwAAAAA=&#10;" strokeweight="2pt">
                  <v:stroke endarrow="block"/>
                </v:shape>
                <v:shape id="AutoShape 108" o:spid="_x0000_s1124" type="#_x0000_t32" style="position:absolute;left:3735;top:10245;width:1350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jtOcsQAAADcAAAADwAAAGRycy9kb3ducmV2LnhtbESPQWvCQBSE7wX/w/KE3urGWqtEV7FC&#10;sdCT2ktuj91nEsy+DdmnSf99t1DocZiZb5j1dvCNulMX68AGppMMFLENrubSwNf5/WkJKgqywyYw&#10;GfimCNvN6GGNuQs9H+l+klIlCMccDVQiba51tBV5jJPQEifvEjqPkmRXatdhn+C+0c9Z9qo91pwW&#10;KmxpX5G9nm7eQGn74sz7z7m87Q7WF+KK2cEZ8zgeditQQoP8h//aH87A/GUBv2fSEdCb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qO05yxAAAANwAAAAPAAAAAAAAAAAA&#10;AAAAAKECAABkcnMvZG93bnJldi54bWxQSwUGAAAAAAQABAD5AAAAkgMAAAAA&#10;" strokeweight="2pt">
                  <v:stroke endarrow="block"/>
                </v:shape>
                <v:shape id="Text Box 109" o:spid="_x0000_s1125" type="#_x0000_t202" style="position:absolute;left:5085;top:10035;width:2685;height:3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8MGP78A&#10;AADcAAAADwAAAGRycy9kb3ducmV2LnhtbERPTYvCMBC9C/6HMII3TRSVtRpFFMHTLroqeBuasS02&#10;k9JE2/33m4Pg8fG+l+vWluJFtS8caxgNFQji1JmCMw3n3/3gC4QPyAZLx6ThjzysV93OEhPjGj7S&#10;6xQyEUPYJ6ghD6FKpPRpThb90FXEkbu72mKIsM6kqbGJ4baUY6Vm0mLBsSHHirY5pY/T02q4fN9v&#10;14n6yXZ2WjWuVZLtXGrd77WbBYhAbfiI3+6D0TCdxLXxTDwCcvU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fwwY/vwAAANwAAAAPAAAAAAAAAAAAAAAAAJgCAABkcnMvZG93bnJl&#10;di54bWxQSwUGAAAAAAQABAD1AAAAhAMAAAAA&#10;" filled="f" stroked="f">
                  <v:textbox>
                    <w:txbxContent>
                      <w:p w:rsidR="000B46CE" w:rsidRPr="00DB48CE" w:rsidRDefault="000B46CE" w:rsidP="00556862">
                        <w:pPr>
                          <w:rPr>
                            <w:sz w:val="14"/>
                          </w:rPr>
                        </w:pPr>
                        <w:r w:rsidRPr="00DB48CE">
                          <w:rPr>
                            <w:sz w:val="14"/>
                          </w:rPr>
                          <w:t>Ул</w:t>
                        </w:r>
                        <w:r>
                          <w:rPr>
                            <w:sz w:val="14"/>
                          </w:rPr>
                          <w:t>. Большакова</w:t>
                        </w:r>
                      </w:p>
                    </w:txbxContent>
                  </v:textbox>
                </v:shape>
                <v:shape id="AutoShape 110" o:spid="_x0000_s1126" type="#_x0000_t32" style="position:absolute;left:3690;top:3420;width:1527;height:42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Oh/m8QAAADcAAAADwAAAGRycy9kb3ducmV2LnhtbESPQWvCQBSE7wX/w/KE3urGWotGV7FC&#10;sdCT2ktuj91nEsy+DdmnSf99t1DocZiZb5j1dvCNulMX68AGppMMFLENrubSwNf5/WkBKgqywyYw&#10;GfimCNvN6GGNuQs9H+l+klIlCMccDVQiba51tBV5jJPQEifvEjqPkmRXatdhn+C+0c9Z9qo91pwW&#10;KmxpX5G9nm7eQGn74sz7z7m87Q7WF+KK2cEZ8zgeditQQoP8h//aH87A/GUJv2fSEdCb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06H+bxAAAANwAAAAPAAAAAAAAAAAA&#10;AAAAAKECAABkcnMvZG93bnJldi54bWxQSwUGAAAAAAQABAD5AAAAkgMAAAAA&#10;" strokeweight="2pt">
                  <v:stroke endarrow="block"/>
                </v:shape>
                <v:shape id="AutoShape 111" o:spid="_x0000_s1127" type="#_x0000_t32" style="position:absolute;left:3510;top:3180;width:1455;height:40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AtA28AAAADcAAAADwAAAGRycy9kb3ducmV2LnhtbERPTWvCQBC9F/wPywje6kYlpURXUUEs&#10;9FTtJbdhd0yC2dmQHU3677uHQo+P973Zjb5VT+pjE9jAYp6BIrbBNVwZ+L6eXt9BRUF22AYmAz8U&#10;YbedvGywcGHgL3pepFIphGOBBmqRrtA62po8xnnoiBN3C71HSbCvtOtxSOG+1csse9MeG04NNXZ0&#10;rMneLw9voLJDeeXjZy6H/dn6Uly5OjtjZtNxvwYlNMq/+M/94QzkeZqfzqQjoLe/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ALQNvAAAAA3AAAAA8AAAAAAAAAAAAAAAAA&#10;oQIAAGRycy9kb3ducmV2LnhtbFBLBQYAAAAABAAEAPkAAACOAwAAAAA=&#10;" strokeweight="2pt">
                  <v:stroke endarrow="block"/>
                </v:shape>
                <v:roundrect id="AutoShape 115" o:spid="_x0000_s1128" style="position:absolute;left:6945;top:3270;width:2415;height:402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eFxcUA&#10;AADcAAAADwAAAGRycy9kb3ducmV2LnhtbESP0WoCMRRE3wv9h3CFvnWzKmrZGsUqhUKxou0HXDbX&#10;3dXkZkmibv36RhD6OMzMGWY676wRZ/Khcaygn+UgiEunG64U/Hy/P7+ACBFZo3FMCn4pwHz2+DDF&#10;QrsLb+m8i5VIEA4FKqhjbAspQ1mTxZC5ljh5e+ctxiR9JbXHS4JbIwd5PpYWG04LNba0rKk87k5W&#10;wcGs5OYtt6dJZb669efk6hfDq1JPvW7xCiJSF//D9/aHVjAa9eF2Jh0BOfs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N4XFxQAAANwAAAAPAAAAAAAAAAAAAAAAAJgCAABkcnMv&#10;ZG93bnJldi54bWxQSwUGAAAAAAQABAD1AAAAigMAAAAA&#10;" filled="f" stroked="f"/>
                <v:roundrect id="AutoShape 116" o:spid="_x0000_s1129" style="position:absolute;left:7185;top:3285;width:1920;height:775;rotation:1395026fd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klyDMYA&#10;AADcAAAADwAAAGRycy9kb3ducmV2LnhtbESPQWvCQBSE70L/w/IKvYhuYo1KdBUrBAqCUCuIt0f2&#10;mQSzb0N21fTfdwXB4zAz3zCLVWdqcaPWVZYVxMMIBHFudcWFgsNvNpiBcB5ZY22ZFPyRg9XyrbfA&#10;VNs7/9Bt7wsRIOxSVFB636RSurwkg25oG+LgnW1r0AfZFlK3eA9wU8tRFE2kwYrDQokNbUrKL/ur&#10;UdCfJsfT5LL53O3W8dfWRtl1nMVKfbx36zkIT51/hZ/tb60gSUbwOBOOgFz+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klyDMYAAADcAAAADwAAAAAAAAAAAAAAAACYAgAAZHJz&#10;L2Rvd25yZXYueG1sUEsFBgAAAAAEAAQA9QAAAIsDAAAAAA==&#10;" fillcolor="#c3d69b" strokecolor="#9bbb59" strokeweight="1pt">
                  <v:fill color2="#9bbb59" focus="50%" type="gradient"/>
                  <v:shadow on="t" color="#4f6228" offset="1pt"/>
                  <v:textbox>
                    <w:txbxContent>
                      <w:p w:rsidR="000B46CE" w:rsidRDefault="000B46CE" w:rsidP="00556862">
                        <w:pPr>
                          <w:jc w:val="center"/>
                        </w:pPr>
                        <w:r>
                          <w:t>стадион</w:t>
                        </w:r>
                      </w:p>
                    </w:txbxContent>
                  </v:textbox>
                </v:roundrect>
                <v:roundrect id="AutoShape 117" o:spid="_x0000_s1130" style="position:absolute;left:9825;top:4695;width:2055;height:3002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FMD8MA&#10;AADcAAAADwAAAGRycy9kb3ducmV2LnhtbESP0WrCQBRE3wv+w3ILvjUbKxFJs0opCEp9afQDrtnb&#10;JCR7N2bXmPx9Vyj4OMzMGSbbjqYVA/WutqxgEcUgiAuray4VnE+7tzUI55E1tpZJwUQOtpvZS4ap&#10;tnf+oSH3pQgQdikqqLzvUildUZFBF9mOOHi/tjfog+xLqXu8B7hp5Xscr6TBmsNChR19VVQ0+c0o&#10;uO7kaJpFcuBb0Q7T8O0ux8QpNX8dPz9AeBr9M/zf3msFSbKEx5lwBOTm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tFMD8MAAADcAAAADwAAAAAAAAAAAAAAAACYAgAAZHJzL2Rv&#10;d25yZXYueG1sUEsFBgAAAAAEAAQA9QAAAIgDAAAAAA==&#10;" fillcolor="#9bbb59" strokecolor="#f2f2f2" strokeweight="3pt">
                  <v:shadow on="t" color="#4f6228" opacity=".5" offset="1pt"/>
                  <v:textbox>
                    <w:txbxContent>
                      <w:p w:rsidR="000B46CE" w:rsidRDefault="000B46CE" w:rsidP="00556862"/>
                      <w:p w:rsidR="000B46CE" w:rsidRDefault="000B46CE" w:rsidP="00556862"/>
                      <w:p w:rsidR="000B46CE" w:rsidRDefault="000B46CE" w:rsidP="00556862">
                        <w:r>
                          <w:t>Березовый парк</w:t>
                        </w:r>
                      </w:p>
                    </w:txbxContent>
                  </v:textbox>
                </v:roundrect>
                <v:line id="Line 116" o:spid="_x0000_s1131" style="position:absolute;visibility:visible;mso-wrap-style:square" from="9180,5760" to="9840,60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CdMc8QAAADcAAAADwAAAGRycy9kb3ducmV2LnhtbESPwWrDMBBE74X8g9hAb42c4JTgRgkh&#10;EPDBPdgN6XWxtpaptXIs1Xb/vioUehxm5g2zP862EyMNvnWsYL1KQBDXTrfcKLi+XZ52IHxA1tg5&#10;JgXf5OF4WDzsMdNu4pLGKjQiQthnqMCE0GdS+tqQRb9yPXH0PtxgMUQ5NFIPOEW47eQmSZ6lxZbj&#10;gsGezobqz+rLKkhfc6Pf58IXZZLfqL2n53vllHpczqcXEIHm8B/+a+dawXabwu+ZeATk4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gJ0xzxAAAANwAAAAPAAAAAAAAAAAA&#10;AAAAAKECAABkcnMvZG93bnJldi54bWxQSwUGAAAAAAQABAD5AAAAkgMAAAAA&#10;" strokeweight="2.25pt"/>
                <v:line id="Line 117" o:spid="_x0000_s1132" style="position:absolute;visibility:visible;mso-wrap-style:square" from="9360,5385" to="9825,55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2vp6MQAAADcAAAADwAAAGRycy9kb3ducmV2LnhtbESPwWrDMBBE74X8g9hAb42cYJfgRgkh&#10;EPDBPcQN6XWxtpaptXIs1Xb/vioUehxm5g2zO8y2EyMNvnWsYL1KQBDXTrfcKLi+nZ+2IHxA1tg5&#10;JgXf5OGwXzzsMNdu4guNVWhEhLDPUYEJoc+l9LUhi37leuLofbjBYohyaKQecIpw28lNkjxLiy3H&#10;BYM9nQzVn9WXVZC+Fka/z6UvL0lxo/aenu6VU+pxOR9fQASaw3/4r11oBVmWwe+ZeATk/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Pa+noxAAAANwAAAAPAAAAAAAAAAAA&#10;AAAAAKECAABkcnMvZG93bnJldi54bWxQSwUGAAAAAAQABAD5AAAAkgMAAAAA&#10;" strokeweight="2.25pt"/>
                <v:rect id="Прямоугольник 111" o:spid="_x0000_s1133" style="position:absolute;left:8626;top:3644;width:1830;height:551;rotation:-4636451fd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K3g/sIA&#10;AADcAAAADwAAAGRycy9kb3ducmV2LnhtbESPQYvCMBSE78L+h/AEb5pWVpFqFFlw2Zuu1oO3R/Ns&#10;i81LSbK2/nsjCHscZuYbZrXpTSPu5HxtWUE6SUAQF1bXXCrIT7vxAoQPyBoby6TgQR4264/BCjNt&#10;O/6l+zGUIkLYZ6igCqHNpPRFRQb9xLbE0btaZzBE6UqpHXYRbho5TZK5NFhzXKiwpa+KitvxzyjQ&#10;qf88dw5r+r7IsM/3+TU95EqNhv12CSJQH/7D7/aPVjCbzeF1Jh4BuX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QreD+wgAAANwAAAAPAAAAAAAAAAAAAAAAAJgCAABkcnMvZG93&#10;bnJldi54bWxQSwUGAAAAAAQABAD1AAAAhwMAAAAA&#10;" filled="f" stroked="f" strokeweight="2pt">
                  <v:textbox>
                    <w:txbxContent>
                      <w:p w:rsidR="000B46CE" w:rsidRPr="00750E85" w:rsidRDefault="000B46CE" w:rsidP="00556862">
                        <w:pPr>
                          <w:jc w:val="center"/>
                          <w:rPr>
                            <w:color w:val="000000"/>
                            <w:sz w:val="16"/>
                            <w:szCs w:val="16"/>
                          </w:rPr>
                        </w:pPr>
                        <w:r w:rsidRPr="00750E85">
                          <w:rPr>
                            <w:color w:val="000000"/>
                            <w:sz w:val="16"/>
                            <w:szCs w:val="16"/>
                          </w:rPr>
                          <w:t>Ул. Полевая</w:t>
                        </w:r>
                      </w:p>
                    </w:txbxContent>
                  </v:textbox>
                </v:rect>
                <v:rect id="Прямоугольник 112" o:spid="_x0000_s1134" style="position:absolute;left:4699;top:5249;width:1830;height:1402;rotation:-4636451fd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+FFZcMA&#10;AADcAAAADwAAAGRycy9kb3ducmV2LnhtbESPQWvCQBSE70L/w/IKvekmUrVEVylCS29qTA/eHtln&#10;Epp9G3a3Jv57VxA8DjPzDbPaDKYVF3K+sawgnSQgiEurG64UFMev8QcIH5A1tpZJwZU8bNYvoxVm&#10;2vZ8oEseKhEh7DNUUIfQZVL6siaDfmI74uidrTMYonSV1A77CDetnCbJXBpsOC7U2NG2pvIv/zcK&#10;dOrff3uHDX2fZNgVu+Kc7gul3l6HzyWIQEN4hh/tH61gNlvA/Uw8AnJ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+FFZcMAAADcAAAADwAAAAAAAAAAAAAAAACYAgAAZHJzL2Rv&#10;d25yZXYueG1sUEsFBgAAAAAEAAQA9QAAAIgDAAAAAA==&#10;" filled="f" stroked="f" strokeweight="2pt">
                  <v:textbox>
                    <w:txbxContent>
                      <w:p w:rsidR="000B46CE" w:rsidRPr="00750E85" w:rsidRDefault="000B46CE" w:rsidP="00556862">
                        <w:pPr>
                          <w:jc w:val="center"/>
                          <w:rPr>
                            <w:color w:val="000000"/>
                            <w:sz w:val="16"/>
                            <w:szCs w:val="16"/>
                          </w:rPr>
                        </w:pPr>
                        <w:r w:rsidRPr="00750E85">
                          <w:rPr>
                            <w:color w:val="000000"/>
                            <w:sz w:val="16"/>
                            <w:szCs w:val="16"/>
                          </w:rPr>
                          <w:t>Ул.Дошкольная</w:t>
                        </w:r>
                      </w:p>
                      <w:p w:rsidR="000B46CE" w:rsidRPr="00750E85" w:rsidRDefault="000B46CE" w:rsidP="00556862">
                        <w:pPr>
                          <w:jc w:val="center"/>
                          <w:rPr>
                            <w:color w:val="000000"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113" o:spid="_x0000_s1135" style="position:absolute;left:6810;top:1890;width:1830;height:551;rotation:-1582877fd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Q/lA8EA&#10;AADcAAAADwAAAGRycy9kb3ducmV2LnhtbERPTYvCMBC9C/sfwix4EU13UdGuUdyCoEeroMehGduy&#10;zaQmWa3/3hwEj4/3vVh1phE3cr62rOBrlIAgLqyuuVRwPGyGMxA+IGtsLJOCB3lYLT96C0y1vfOe&#10;bnkoRQxhn6KCKoQ2ldIXFRn0I9sSR+5incEQoSuldniP4aaR30kylQZrjg0VtpRVVPzl/0bBoZg9&#10;Mrc7yW1tTr/JdXrOBvOxUv3Pbv0DIlAX3uKXe6sVTCZxbTwTj4BcP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UP5QPBAAAA3AAAAA8AAAAAAAAAAAAAAAAAmAIAAGRycy9kb3du&#10;cmV2LnhtbFBLBQYAAAAABAAEAPUAAACGAwAAAAA=&#10;" filled="f" stroked="f" strokeweight="2pt">
                  <v:textbox>
                    <w:txbxContent>
                      <w:p w:rsidR="000B46CE" w:rsidRPr="00750E85" w:rsidRDefault="000B46CE" w:rsidP="00556862">
                        <w:pPr>
                          <w:jc w:val="center"/>
                          <w:rPr>
                            <w:color w:val="000000"/>
                            <w:sz w:val="16"/>
                            <w:szCs w:val="16"/>
                          </w:rPr>
                        </w:pPr>
                        <w:r w:rsidRPr="00750E85">
                          <w:rPr>
                            <w:color w:val="000000"/>
                            <w:sz w:val="16"/>
                            <w:szCs w:val="16"/>
                          </w:rPr>
                          <w:t>Ул. Первомайская</w:t>
                        </w:r>
                      </w:p>
                      <w:p w:rsidR="000B46CE" w:rsidRPr="00750E85" w:rsidRDefault="000B46CE" w:rsidP="00556862">
                        <w:pPr>
                          <w:jc w:val="center"/>
                          <w:rPr>
                            <w:color w:val="000000"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114" o:spid="_x0000_s1136" style="position:absolute;left:3465;top:3270;width:1830;height:551;rotation:-1210667fd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bkncYA&#10;AADcAAAADwAAAGRycy9kb3ducmV2LnhtbESPQWvCQBSE7wX/w/IEb3WjkqIxG9FAoZRCqQp6fGaf&#10;STT7Ns1uNf333UKhx2FmvmHSVW8acaPO1ZYVTMYRCOLC6ppLBfvd8+MchPPIGhvLpOCbHKyywUOK&#10;ibZ3/qDb1pciQNglqKDyvk2kdEVFBt3YtsTBO9vOoA+yK6Xu8B7gppHTKHqSBmsOCxW2lFdUXLdf&#10;RkF+PG3Kz0t/mObyNX6fvV3z+BApNRr26yUIT73/D/+1X7SCOF7A75lwBGT2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nbkncYAAADcAAAADwAAAAAAAAAAAAAAAACYAgAAZHJz&#10;L2Rvd25yZXYueG1sUEsFBgAAAAAEAAQA9QAAAIsDAAAAAA==&#10;" filled="f" stroked="f" strokeweight="2pt">
                  <v:textbox>
                    <w:txbxContent>
                      <w:p w:rsidR="000B46CE" w:rsidRPr="00750E85" w:rsidRDefault="000B46CE" w:rsidP="00556862">
                        <w:pPr>
                          <w:jc w:val="center"/>
                          <w:rPr>
                            <w:color w:val="000000"/>
                            <w:sz w:val="16"/>
                            <w:szCs w:val="16"/>
                          </w:rPr>
                        </w:pPr>
                        <w:r w:rsidRPr="00750E85">
                          <w:rPr>
                            <w:color w:val="000000"/>
                            <w:sz w:val="16"/>
                            <w:szCs w:val="16"/>
                          </w:rPr>
                          <w:t>Ул. Торговая</w:t>
                        </w:r>
                      </w:p>
                    </w:txbxContent>
                  </v:textbox>
                </v:rect>
                <v:shape id="AutoShape 111" o:spid="_x0000_s1137" type="#_x0000_t32" style="position:absolute;left:5790;top:2415;width:1260;height:579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meKZsAAAADcAAAADwAAAGRycy9kb3ducmV2LnhtbERPTWvCQBC9C/6HZQq96aYVRaKrqCAK&#10;nqpecht2p0lodjZkpyb99+5B6PHxvtfbwTfqQV2sAxv4mGagiG1wNZcG7rfjZAkqCrLDJjAZ+KMI&#10;2814tMbchZ6/6HGVUqUQjjkaqETaXOtoK/IYp6ElTtx36DxKgl2pXYd9CveN/syyhfZYc2qosKVD&#10;Rfbn+usNlLYvbny4zGW/O1lfiCtmJ2fM+9uwW4ESGuRf/HKfnYH5Is1PZ9IR0Jsn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5nimbAAAAA3AAAAA8AAAAAAAAAAAAAAAAA&#10;oQIAAGRycy9kb3ducmV2LnhtbFBLBQYAAAAABAAEAPkAAACOAwAAAAA=&#10;" strokeweight="2pt">
                  <v:stroke endarrow="block"/>
                </v:shape>
                <v:shape id="AutoShape 111" o:spid="_x0000_s1138" type="#_x0000_t32" style="position:absolute;left:6030;top:2490;width:1214;height:54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Ssv/cMAAADcAAAADwAAAGRycy9kb3ducmV2LnhtbESPT2vCQBTE7wW/w/KE3upGiyLRVVQo&#10;FnryzyW3x+4zCWbfhuyrSb99t1DwOMzMb5j1dvCNelAX68AGppMMFLENrubSwPXy8bYEFQXZYROY&#10;DPxQhO1m9LLG3IWeT/Q4S6kShGOOBiqRNtc62oo8xkloiZN3C51HSbIrteuwT3Df6FmWLbTHmtNC&#10;hS0dKrL387c3UNq+uPDhay773dH6QlzxfnTGvI6H3QqU0CDP8H/70xmYL6bwdyYdAb35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ErL/3DAAAA3AAAAA8AAAAAAAAAAAAA&#10;AAAAoQIAAGRycy9kb3ducmV2LnhtbFBLBQYAAAAABAAEAPkAAACRAwAAAAA=&#10;" strokeweight="2pt">
                  <v:stroke endarrow="block"/>
                </v:shape>
                <v:shape id="AutoShape 124" o:spid="_x0000_s1139" type="#_x0000_t32" style="position:absolute;left:9265;top:5460;width:476;height:195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PPb+sYAAADcAAAADwAAAGRycy9kb3ducmV2LnhtbESPT2vCQBTE74LfYXlCb3WjYtToKmLR&#10;emgF/1y8PbPPJJh9G7Krpt++Wyh4HGbmN8xs0ZhSPKh2hWUFvW4Egji1uuBMwem4fh+DcB5ZY2mZ&#10;FPyQg8W83Zphou2T9/Q4+EwECLsEFeTeV4mULs3JoOvaijh4V1sb9EHWmdQ1PgPclLIfRbE0WHBY&#10;yLGiVU7p7XA3Cvbxefu1KUeDwcdlGNFkNdl87r6Veus0yykIT41/hf/bW61gGPfh70w4AnL+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jz2/rGAAAA3AAAAA8AAAAAAAAA&#10;AAAAAAAAoQIAAGRycy9kb3ducmV2LnhtbFBLBQYAAAAABAAEAPkAAACUAwAAAAA=&#10;" strokecolor="red" strokeweight="2.5pt">
                  <v:stroke dashstyle="1 1" endarrow="block"/>
                </v:shape>
                <v:shape id="AutoShape 125" o:spid="_x0000_s1140" type="#_x0000_t32" style="position:absolute;left:8925;top:5025;width:150;height:63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QO38cAAADcAAAADwAAAGRycy9kb3ducmV2LnhtbESPQWvCQBSE70L/w/KE3nRjrVJSN0Ei&#10;LZ4qmir09sw+k2D2bcxuNf77bqHQ4zAz3zCLtDeNuFLnassKJuMIBHFhdc2lgs/8bfQCwnlkjY1l&#10;UnAnB2nyMFhgrO2Nt3Td+VIECLsYFVTet7GUrqjIoBvbljh4J9sZ9EF2pdQd3gLcNPIpiubSYM1h&#10;ocKWsoqK8+7bKPDN5aNeb87RcfqVPe+Xh9V7ds+Vehz2y1cQnnr/H/5rr7WC2XwKv2fCEZDJD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5FA7fxwAAANwAAAAPAAAAAAAA&#10;AAAAAAAAAKECAABkcnMvZG93bnJldi54bWxQSwUGAAAAAAQABAD5AAAAlQMAAAAA&#10;" strokecolor="red" strokeweight="2.5pt">
                  <v:stroke dashstyle="1 1" endarrow="block"/>
                </v:shape>
                <v:shape id="AutoShape 126" o:spid="_x0000_s1141" type="#_x0000_t32" style="position:absolute;left:9045;top:5565;width:795;height:3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1N5NsUAAADcAAAADwAAAGRycy9kb3ducmV2LnhtbESPQWvCQBSE70L/w/IKXkQ3Sk1L6iqi&#10;FDxaK/X6yL4mabNv091Xjf++WxB6HGbmG2ax6l2rzhRi49nAdJKBIi69bbgycHx7GT+BioJssfVM&#10;Bq4UYbW8GyywsP7Cr3Q+SKUShGOBBmqRrtA6ljU5jBPfESfvwweHkmSotA14SXDX6lmW5dphw2mh&#10;xo42NZVfhx9n4PuUC+0/w/G6HsnufboPVbd9NGZ436+fQQn18h++tXfWwDx/gL8z6Qjo5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1N5NsUAAADcAAAADwAAAAAAAAAA&#10;AAAAAAChAgAAZHJzL2Rvd25yZXYueG1sUEsFBgAAAAAEAAQA+QAAAJMDAAAAAA==&#10;" strokecolor="red" strokeweight="2.5pt">
                  <v:stroke dashstyle="1 1" endarrow="block"/>
                </v:shape>
                <v:shape id="Text Box 68" o:spid="_x0000_s1142" type="#_x0000_t202" style="position:absolute;left:3915;top:6360;width:510;height:500;rotation:-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5U9hMMA&#10;AADcAAAADwAAAGRycy9kb3ducmV2LnhtbESPQWvCQBSE7wX/w/IK3uqmBUNJXaUEpHqqRr0/ss9s&#10;NPs2ZNck7a/vCkKPw8x8wyxWo21ET52vHSt4nSUgiEuna64UHA/rl3cQPiBrbByTgh/ysFpOnhaY&#10;aTfwnvoiVCJC2GeowITQZlL60pBFP3MtcfTOrrMYouwqqTscItw28i1JUmmx5rhgsKXcUHktblZB&#10;XqRfl+05r3fml0/XCw3ftq+Umj6Pnx8gAo3hP/xob7SCeTqH+5l4BOTy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5U9hMMAAADcAAAADwAAAAAAAAAAAAAAAACYAgAAZHJzL2Rv&#10;d25yZXYueG1sUEsFBgAAAAAEAAQA9QAAAIgDAAAAAA==&#10;" fillcolor="#f79646" strokecolor="#f2f2f2" strokeweight="3pt">
                  <v:shadow on="t" color="#974706" opacity=".5" offset="1pt"/>
                  <v:textbox>
                    <w:txbxContent>
                      <w:p w:rsidR="000B46CE" w:rsidRPr="003749AE" w:rsidRDefault="000B46CE" w:rsidP="00556862">
                        <w:pPr>
                          <w:rPr>
                            <w:sz w:val="14"/>
                          </w:rPr>
                        </w:pPr>
                      </w:p>
                    </w:txbxContent>
                  </v:textbox>
                </v:shape>
                <v:shape id="Text Box 68" o:spid="_x0000_s1143" type="#_x0000_t202" style="position:absolute;left:3975;top:5430;width:495;height:585;rotation:-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0ej88MA&#10;AADcAAAADwAAAGRycy9kb3ducmV2LnhtbESPQWvCQBSE7wX/w/KE3urGQkOJriIBUU+2Ue+P7DMb&#10;zb4N2W0S++u7hUKPw8x8wyzXo21ET52vHSuYzxIQxKXTNVcKzqftyzsIH5A1No5JwYM8rFeTpyVm&#10;2g38SX0RKhEh7DNUYEJoMyl9aciin7mWOHpX11kMUXaV1B0OEW4b+ZokqbRYc1ww2FJuqLwXX1ZB&#10;XqS72+Ga1x/mmy/3Gw1H21dKPU/HzQJEoDH8h//ae63gLU3h90w8AnL1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0ej88MAAADcAAAADwAAAAAAAAAAAAAAAACYAgAAZHJzL2Rv&#10;d25yZXYueG1sUEsFBgAAAAAEAAQA9QAAAIgDAAAAAA==&#10;" fillcolor="#f79646" strokecolor="#f2f2f2" strokeweight="3pt">
                  <v:shadow on="t" color="#974706" opacity=".5" offset="1pt"/>
                  <v:textbox>
                    <w:txbxContent>
                      <w:p w:rsidR="000B46CE" w:rsidRPr="003749AE" w:rsidRDefault="000B46CE" w:rsidP="00556862">
                        <w:pPr>
                          <w:rPr>
                            <w:sz w:val="14"/>
                          </w:rPr>
                        </w:pPr>
                      </w:p>
                    </w:txbxContent>
                  </v:textbox>
                </v:shape>
                <v:shape id="Text Box 68" o:spid="_x0000_s1144" type="#_x0000_t202" style="position:absolute;left:4020;top:4830;width:405;height:585;rotation:-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AsGaMQA&#10;AADcAAAADwAAAGRycy9kb3ducmV2LnhtbESPQWvCQBSE74X+h+UVvNVNBVNJXaUEinqyje39kX1m&#10;o9m3Ibsm0V/fLRQ8DjPzDbNcj7YRPXW+dqzgZZqAIC6drrlS8H34eF6A8AFZY+OYFFzJw3r1+LDE&#10;TLuBv6gvQiUihH2GCkwIbSalLw1Z9FPXEkfv6DqLIcqukrrDIcJtI2dJkkqLNccFgy3lhspzcbEK&#10;8iLdnHbHvP40N/45n2jY275SavI0vr+BCDSGe/i/vdUK5ukr/J2JR0Cu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gLBmjEAAAA3AAAAA8AAAAAAAAAAAAAAAAAmAIAAGRycy9k&#10;b3ducmV2LnhtbFBLBQYAAAAABAAEAPUAAACJAwAAAAA=&#10;" fillcolor="#f79646" strokecolor="#f2f2f2" strokeweight="3pt">
                  <v:shadow on="t" color="#974706" opacity=".5" offset="1pt"/>
                  <v:textbox>
                    <w:txbxContent>
                      <w:p w:rsidR="000B46CE" w:rsidRPr="003749AE" w:rsidRDefault="000B46CE" w:rsidP="00556862">
                        <w:pPr>
                          <w:rPr>
                            <w:sz w:val="14"/>
                          </w:rPr>
                        </w:pPr>
                      </w:p>
                    </w:txbxContent>
                  </v:textbox>
                </v:shape>
                <v:shape id="Рисунок 124" o:spid="_x0000_s1145" type="#_x0000_t75" style="position:absolute;left:3680;top:6645;width:240;height:24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">
                  <v:imagedata r:id="rId14" o:title=""/>
                  <v:path arrowok="t"/>
                </v:shape>
                <v:shape id="Рисунок 125" o:spid="_x0000_s1146" type="#_x0000_t75" style="position:absolute;left:3680;top:8595;width:240;height:24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nNoArAAAAA3AAAAA8AAABkcnMvZG93bnJldi54bWxEj0GLwjAUhO/C/ofwFrxpuit212oUEYRe&#10;rXp/NM+2bPPSTVKt/94IgsdhZr5hVpvBtOJKzjeWFXxNExDEpdUNVwpOx/3kF4QPyBpby6TgTh42&#10;64/RCjNtb3ygaxEqESHsM1RQh9BlUvqyJoN+ajvi6F2sMxiidJXUDm8Rblr5nSSpNNhwXKixo11N&#10;5V/RGwU/1T5fpFhs8+5+Zjtz6YD9v1Ljz2G7BBFoCO/wq51rBfN0Ac8z8QjI9QM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6c2gCsAAAADcAAAADwAAAAAAAAAAAAAAAACfAgAA&#10;ZHJzL2Rvd25yZXYueG1sUEsFBgAAAAAEAAQA9wAAAIwDAAAAAA==&#10;">
                  <v:imagedata r:id="rId14" o:title=""/>
                  <v:path arrowok="t"/>
                </v:shape>
                <v:shape id="Рисунок 127" o:spid="_x0000_s1147" type="#_x0000_t75" style="position:absolute;left:3680;top:11304;width:240;height:24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0un0q/AAAA3AAAAA8AAABkcnMvZG93bnJldi54bWxET89rwjAUvg/8H8ITdltTN9ZqNUoZCL2u&#10;0/ujebbF5qUmsdb/fjkMdvz4fu8OsxnERM73lhWskhQEcWN1z62C08/xbQ3CB2SNg2VS8CQPh/3i&#10;ZYeFtg/+pqkOrYgh7AtU0IUwFlL6piODPrEjceQu1hkMEbpWaoePGG4G+Z6mmTTYc2zocKSvjppr&#10;fTcK8vZYbTKsy2p8ntl+uGzG+02p1+VcbkEEmsO/+M9daQWfeZwfz8QjIPe/AA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D9Lp9KvwAAANwAAAAPAAAAAAAAAAAAAAAAAJ8CAABk&#10;cnMvZG93bnJldi54bWxQSwUGAAAAAAQABAD3AAAAiwMAAAAA&#10;">
                  <v:imagedata r:id="rId14" o:title=""/>
                  <v:path arrowok="t"/>
                </v:shape>
                <v:shape id="Text Box 41" o:spid="_x0000_s1148" type="#_x0000_t202" style="position:absolute;left:3960;top:12495;width:600;height:4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VG2cYA&#10;AADcAAAADwAAAGRycy9kb3ducmV2LnhtbESPW2sCMRSE34X+h3AKvhTNauulW6OIYNE3b7Svh81x&#10;d+nmZJvEdf33plDwcZiZb5jZojWVaMj50rKCQT8BQZxZXXKu4HRc96YgfEDWWFkmBTfysJg/dWaY&#10;anvlPTWHkIsIYZ+igiKEOpXSZwUZ9H1bE0fvbJ3BEKXLpXZ4jXBTyWGSjKXBkuNCgTWtCsp+Dhej&#10;YPq2ab799nX3lY3P1Xt4mTSfv06p7nO7/AARqA2P8H97oxWMJgP4OxOPgJzf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RVG2cYAAADcAAAADwAAAAAAAAAAAAAAAACYAgAAZHJz&#10;L2Rvd25yZXYueG1sUEsFBgAAAAAEAAQA9QAAAIsDAAAAAA==&#10;">
                  <v:textbox>
                    <w:txbxContent>
                      <w:p w:rsidR="000B46CE" w:rsidRPr="003749AE" w:rsidRDefault="000B46CE" w:rsidP="00556862">
                        <w:pPr>
                          <w:jc w:val="center"/>
                          <w:rPr>
                            <w:sz w:val="14"/>
                          </w:rPr>
                        </w:pPr>
                      </w:p>
                    </w:txbxContent>
                  </v:textbox>
                </v:shape>
                <v:shape id="AutoShape 134" o:spid="_x0000_s1149" type="#_x0000_t32" style="position:absolute;left:4005;top:7215;width:1350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CAnV8MAAADcAAAADwAAAGRycy9kb3ducmV2LnhtbESPQWvCQBSE74X+h+UVeqsbFaukrqKC&#10;KPRU9ZLbY/c1CWbfhuzTpP/eLRR6HGbmG2a5Hnyj7tTFOrCB8SgDRWyDq7k0cDnv3xagoiA7bAKT&#10;gR+KsF49Py0xd6HnL7qfpFQJwjFHA5VIm2sdbUUe4yi0xMn7Dp1HSbIrteuwT3Df6EmWvWuPNaeF&#10;ClvaVWSvp5s3UNq+OPPucybbzcH6QlwxPThjXl+GzQcooUH+w3/tozMwm0/g90w6Anr1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QgJ1fDAAAA3AAAAA8AAAAAAAAAAAAA&#10;AAAAoQIAAGRycy9kb3ducmV2LnhtbFBLBQYAAAAABAAEAPkAAACRAwAAAAA=&#10;" strokeweight="2pt">
                  <v:stroke endarrow="block"/>
                </v:shape>
                <v:shape id="AutoShape 29" o:spid="_x0000_s1150" type="#_x0000_t32" style="position:absolute;left:1635;top:7710;width:130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LJXNsUAAADcAAAADwAAAGRycy9kb3ducmV2LnhtbESPQWvCQBSE70L/w/KE3nSjUpXoKq1S&#10;K0gDRg8eH9lnEpp9G7Orxn/fLQg9DjPzDTNftqYSN2pcaVnBoB+BIM6sLjlXcDx89qYgnEfWWFkm&#10;BQ9ysFy8dOYYa3vnPd1Sn4sAYRejgsL7OpbSZQUZdH1bEwfvbBuDPsgml7rBe4CbSg6jaCwNlhwW&#10;CqxpVVD2k16NAuMmo8T6zSX5ttv17pHy6fDxpdRrt32fgfDU+v/ws73VCt4mI/g7E46AXPw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LJXNsUAAADcAAAADwAAAAAAAAAA&#10;AAAAAAChAgAAZHJzL2Rvd25yZXYueG1sUEsFBgAAAAAEAAQA+QAAAJMDAAAAAA==&#10;" strokeweight="2pt">
                  <v:stroke endarrow="block"/>
                </v:shape>
                <v:rect id="Rectangle 20" o:spid="_x0000_s1151" style="position:absolute;left:750;top:14618;width:2865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h2m9cQA&#10;AADcAAAADwAAAGRycy9kb3ducmV2LnhtbESPwW7CMBBE70j8g7VI3MABWloCBiEqKjhCuPS2jZck&#10;EK+j2EDK12OkShxHM/NGM1s0phRXql1hWcGgH4EgTq0uOFNwSNa9TxDOI2ssLZOCP3KwmLdbM4y1&#10;vfGOrnufiQBhF6OC3PsqltKlORl0fVsRB+9oa4M+yDqTusZbgJtSDqNoLA0WHBZyrGiVU3reX4yC&#10;32J4wPsu+Y7MZD3y2yY5XX6+lOp2muUUhKfGv8L/7Y1W8P7xBs8z4QjI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odpvXEAAAA3AAAAA8AAAAAAAAAAAAAAAAAmAIAAGRycy9k&#10;b3ducmV2LnhtbFBLBQYAAAAABAAEAPUAAACJAwAAAAA=&#10;">
                  <v:textbox>
                    <w:txbxContent>
                      <w:p w:rsidR="000B46CE" w:rsidRDefault="000B46CE" w:rsidP="00556862">
                        <w:pPr>
                          <w:jc w:val="center"/>
                        </w:pPr>
                      </w:p>
                    </w:txbxContent>
                  </v:textbox>
                </v:rect>
                <v:shape id="AutoShape 27" o:spid="_x0000_s1152" type="#_x0000_t32" style="position:absolute;left:750;top:15398;width:2835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8m/I8MAAADcAAAADwAAAGRycy9kb3ducmV2LnhtbESPQWvCQBSE7wX/w/KE3urGlrQSXUWF&#10;otBTtZfcHrvPJJh9G7KvJv33bqHQ4zAz3zCrzehbdaM+NoENzGcZKGIbXMOVga/z+9MCVBRkh21g&#10;MvBDETbrycMKCxcG/qTbSSqVIBwLNFCLdIXW0dbkMc5CR5y8S+g9SpJ9pV2PQ4L7Vj9n2av22HBa&#10;qLGjfU32evr2Bio7lGfef+Sy2x6sL8WVLwdnzON03C5BCY3yH/5rH52B/C2H3zPpCOj1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vJvyPDAAAA3AAAAA8AAAAAAAAAAAAA&#10;AAAAoQIAAGRycy9kb3ducmV2LnhtbFBLBQYAAAAABAAEAPkAAACRAwAAAAA=&#10;" strokeweight="2pt">
                  <v:stroke endarrow="block"/>
                </v:shape>
                <v:shape id="Поле 133" o:spid="_x0000_s1153" type="#_x0000_t202" style="position:absolute;left:3855;top:15158;width:5190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rjoiMUA&#10;AADcAAAADwAAAGRycy9kb3ducmV2LnhtbESPT4vCMBTE7wt+h/CEva2pgq5Uo0hBlEUP/rl4ezbP&#10;tti81CZq9dMbYcHjMDO/YcbTxpTiRrUrLCvodiIQxKnVBWcK9rv5zxCE88gaS8uk4EEOppPW1xhj&#10;be+8odvWZyJA2MWoIPe+iqV0aU4GXcdWxME72dqgD7LOpK7xHuCmlL0oGkiDBYeFHCtKckrP26tR&#10;8JfM17g59szwWSaL1WlWXfaHvlLf7WY2AuGp8Z/wf3upFfR/B/A+E46AnL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KuOiIxQAAANwAAAAPAAAAAAAAAAAAAAAAAJgCAABkcnMv&#10;ZG93bnJldi54bWxQSwUGAAAAAAQABAD1AAAAigMAAAAA&#10;" filled="f" stroked="f" strokeweight=".5pt">
                  <v:textbox>
                    <w:txbxContent>
                      <w:p w:rsidR="000B46CE" w:rsidRDefault="000B46CE" w:rsidP="00556862">
                        <w:r>
                          <w:t xml:space="preserve"> Движение транспортных средств</w:t>
                        </w:r>
                      </w:p>
                    </w:txbxContent>
                  </v:textbox>
                </v:shape>
                <v:shape id="AutoShape 52" o:spid="_x0000_s1154" type="#_x0000_t32" style="position:absolute;left:780;top:16193;width:280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lhxnMQAAADcAAAADwAAAGRycy9kb3ducmV2LnhtbESPQWvCQBSE74X+h+UVeim6UaiR6CrS&#10;InhUK+31kX0m0ezbdPdV4793C4Ueh5n5hpkve9eqC4XYeDYwGmagiEtvG64MHD7WgymoKMgWW89k&#10;4EYRlovHhzkW1l95R5e9VCpBOBZooBbpCq1jWZPDOPQdcfKOPjiUJEOlbcBrgrtWj7Nsoh02nBZq&#10;7OitpvK8/3EGvr8mQttTONxWL7L5HG1D1b3nxjw/9asZKKFe/sN/7Y018Jrn8HsmHQG9uA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CWHGcxAAAANwAAAAPAAAAAAAAAAAA&#10;AAAAAKECAABkcnMvZG93bnJldi54bWxQSwUGAAAAAAQABAD5AAAAkgMAAAAA&#10;" strokecolor="red" strokeweight="2.5pt">
                  <v:stroke dashstyle="1 1" endarrow="block"/>
                </v:shape>
                <v:shape id="Text Box 140" o:spid="_x0000_s1155" type="#_x0000_t202" style="position:absolute;left:3945;top:15698;width:7410;height:8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GvZYcIA&#10;AADcAAAADwAAAGRycy9kb3ducmV2LnhtbERPy4rCMBTdC/5DuII7TUdwlI6pSEEU0YWOm9ndaW4f&#10;THNTm6h1vt4sBJeH814sO1OLG7WusqzgYxyBIM6srrhQcP5ej+YgnEfWWFsmBQ9ysEz6vQXG2t75&#10;SLeTL0QIYRejgtL7JpbSZSUZdGPbEAcut61BH2BbSN3iPYSbWk6i6FMarDg0lNhQWlL2d7oaBbt0&#10;fcDj78TM/+t0s89XzeX8M1VqOOhWXyA8df4tfrm3WsF0FtaGM+EIyOQ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a9lhwgAAANwAAAAPAAAAAAAAAAAAAAAAAJgCAABkcnMvZG93&#10;bnJldi54bWxQSwUGAAAAAAQABAD1AAAAhwMAAAAA&#10;" filled="f" stroked="f" strokeweight=".5pt">
                  <v:textbox>
                    <w:txbxContent>
                      <w:p w:rsidR="000B46CE" w:rsidRDefault="000B46CE" w:rsidP="00556862">
                        <w:r>
                          <w:t>Направления безопасного группы детей к ДДТ, музею, стадиону и березовый парк</w:t>
                        </w:r>
                      </w:p>
                    </w:txbxContent>
                  </v:textbox>
                </v:shape>
                <v:shape id="Поле 136" o:spid="_x0000_s1156" type="#_x0000_t202" style="position:absolute;left:930;top:660;width:10948;height:8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3crMcMA&#10;AADcAAAADwAAAGRycy9kb3ducmV2LnhtbESPzWrDMBCE74W+g9hCb42ckDaJG9mEQqCnQn7Pi7Wx&#10;TK2VkdTE9tNXhUCPw8x8w6zL3rbiSj40jhVMJxkI4srphmsFx8P2ZQkiRGSNrWNSMFCAsnh8WGOu&#10;3Y13dN3HWiQIhxwVmBi7XMpQGbIYJq4jTt7FeYsxSV9L7fGW4LaVsyx7kxYbTgsGO/owVH3vf6yC&#10;c23H82naeaNtO+evcTgcXaPU81O/eQcRqY//4Xv7Uyt4Xazg70w6ArL4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3crMcMAAADcAAAADwAAAAAAAAAAAAAAAACYAgAAZHJzL2Rv&#10;d25yZXYueG1sUEsFBgAAAAAEAAQA9QAAAIgDAAAAAA==&#10;" stroked="f" strokeweight=".5pt">
                  <v:textbox>
                    <w:txbxContent>
                      <w:p w:rsidR="000B46CE" w:rsidRPr="00680FA5" w:rsidRDefault="000B46CE" w:rsidP="00556862">
                        <w:pPr>
                          <w:jc w:val="center"/>
                          <w:rPr>
                            <w:b/>
                            <w:sz w:val="28"/>
                          </w:rPr>
                        </w:pPr>
                        <w:r w:rsidRPr="00680FA5">
                          <w:rPr>
                            <w:b/>
                            <w:sz w:val="28"/>
                          </w:rPr>
                          <w:t>Маршруты движения организованных групп детей от ОУ к ДДТ, музею, стадиону, березовому парку</w:t>
                        </w:r>
                      </w:p>
                    </w:txbxContent>
                  </v:textbox>
                </v:shape>
                <v:rect id="Прямоугольник 137" o:spid="_x0000_s1157" style="position:absolute;left:3180;top:11565;width:540;height:2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pOKnMEA&#10;AADcAAAADwAAAGRycy9kb3ducmV2LnhtbERPy4rCMBTdD/gP4QruxlTFQapRVBDtLAaf+2tz+9Dm&#10;pjRRO38/WQy4PJz3bNGaSjypcaVlBYN+BII4tbrkXMH5tPmcgHAeWWNlmRT8koPFvPMxw1jbFx/o&#10;efS5CCHsYlRQeF/HUrq0IIOub2viwGW2MegDbHKpG3yFcFPJYRR9SYMlh4YCa1oXlN6PD6PgW67W&#10;l8Nlf1slw2zE1yzZZj+JUr1uu5yC8NT6t/jfvdMKxpMwP5wJR0DO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KTipzBAAAA3AAAAA8AAAAAAAAAAAAAAAAAmAIAAGRycy9kb3du&#10;cmV2LnhtbFBLBQYAAAAABAAEAPUAAACGAwAAAAA=&#10;" fillcolor="black" stroked="f" strokeweight="2pt">
                  <v:fill r:id="rId15" o:title="" type="pattern"/>
                </v:rect>
                <v:rect id="Прямоугольник 138" o:spid="_x0000_s1158" style="position:absolute;left:3030;top:8835;width:765;height:2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d8vB8YA&#10;AADcAAAADwAAAGRycy9kb3ducmV2LnhtbESPW2vCQBSE34X+h+UUfNONSkVSN6EKpaYP4qW+n2ZP&#10;Lm32bMiumv77riD4OMzMN8wy7U0jLtS52rKCyTgCQZxbXXOp4Ov4PlqAcB5ZY2OZFPyRgzR5Giwx&#10;1vbKe7ocfCkChF2MCirv21hKl1dk0I1tSxy8wnYGfZBdKXWH1wA3jZxG0VwarDksVNjSuqL893A2&#10;Cj7lan3an3Y/q2xazPi7yD6KbabU8Ll/ewXhqfeP8L290QpeFhO4nQlHQCb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d8vB8YAAADcAAAADwAAAAAAAAAAAAAAAACYAgAAZHJz&#10;L2Rvd25yZXYueG1sUEsFBgAAAAAEAAQA9QAAAIsDAAAAAA==&#10;" fillcolor="black" stroked="f" strokeweight="2pt">
                  <v:fill r:id="rId15" o:title="" type="pattern"/>
                </v:rect>
                <v:rect id="Прямоугольник 139" o:spid="_x0000_s1159" style="position:absolute;left:3030;top:6870;width:765;height:2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Q2xcMUA&#10;AADcAAAADwAAAGRycy9kb3ducmV2LnhtbESPS2vDMBCE74X+B7GF3hq5LgnBsRyaQGndQ8jzvrHW&#10;j9ZaGUtNnH9fBQI5DjPzDZPOB9OKE/WusazgdRSBIC6sbrhSsN99vExBOI+ssbVMCi7kYJ49PqSY&#10;aHvmDZ22vhIBwi5BBbX3XSKlK2oy6Ea2Iw5eaXuDPsi+krrHc4CbVsZRNJEGGw4LNXa0rKn43f4Z&#10;Bd9ysTxsDuufRR6Xb3ws889ylSv1/DS8z0B4Gvw9fGt/aQXjaQzXM+EIyOw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DbFwxQAAANwAAAAPAAAAAAAAAAAAAAAAAJgCAABkcnMv&#10;ZG93bnJldi54bWxQSwUGAAAAAAQABAD1AAAAigMAAAAA&#10;" fillcolor="black" stroked="f" strokeweight="2pt">
                  <v:fill r:id="rId15" o:title="" type="pattern"/>
                </v:rect>
                <v:rect id="Прямоугольник 1" o:spid="_x0000_s1160" style="position:absolute;left:7095;top:2280;width:1830;height:551;rotation:-2221498fd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DPMncMA&#10;AADcAAAADwAAAGRycy9kb3ducmV2LnhtbESPQWsCMRSE70L/Q3iCN82qVdbVKMUiCD1phV6fyXN3&#10;cfOyJKmu/94UCh6HmfmGWW0624gb+VA7VjAeZSCItTM1lwpO37thDiJEZIONY1LwoACb9VtvhYVx&#10;dz7Q7RhLkSAcClRQxdgWUgZdkcUwci1x8i7OW4xJ+lIaj/cEt42cZNlcWqw5LVTY0rYifT3+WgU/&#10;8pT7z/F18aV1nc1nZ9Pi+0KpQb/7WIKI1MVX+L+9Nwpm+RT+zqQjINd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DPMncMAAADcAAAADwAAAAAAAAAAAAAAAACYAgAAZHJzL2Rv&#10;d25yZXYueG1sUEsFBgAAAAAEAAQA9QAAAIgDAAAAAA==&#10;" filled="f" stroked="f" strokeweight="2pt">
                  <v:textbox>
                    <w:txbxContent>
                      <w:p w:rsidR="000B46CE" w:rsidRPr="00750E85" w:rsidRDefault="000B46CE" w:rsidP="00556862">
                        <w:pPr>
                          <w:jc w:val="center"/>
                          <w:rPr>
                            <w:color w:val="000000"/>
                            <w:sz w:val="16"/>
                            <w:szCs w:val="16"/>
                          </w:rPr>
                        </w:pPr>
                        <w:r w:rsidRPr="00750E85">
                          <w:rPr>
                            <w:color w:val="000000"/>
                            <w:sz w:val="16"/>
                            <w:szCs w:val="16"/>
                          </w:rPr>
                          <w:t>Пер. Новый</w:t>
                        </w:r>
                      </w:p>
                      <w:p w:rsidR="000B46CE" w:rsidRPr="00750E85" w:rsidRDefault="000B46CE" w:rsidP="00556862">
                        <w:pPr>
                          <w:jc w:val="center"/>
                          <w:rPr>
                            <w:color w:val="000000"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shape id="Text Box 77" o:spid="_x0000_s1161" type="#_x0000_t202" style="position:absolute;left:2880;top:2430;width:1065;height:675;rotation:-719264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Oraw8YA&#10;AADcAAAADwAAAGRycy9kb3ducmV2LnhtbESPT2sCMRTE70K/Q3gFL6JZrVXZGkXEoodC659Lb4/N&#10;62bp5mXZxHX99kYQPA4z8xtmvmxtKRqqfeFYwXCQgCDOnC44V3A6fvZnIHxA1lg6JgVX8rBcvHTm&#10;mGp34T01h5CLCGGfogITQpVK6TNDFv3AVcTR+3O1xRBlnUtd4yXCbSlHSTKRFguOCwYrWhvK/g9n&#10;q2Dk+eft69tM8826GfZ+NW23rqdU97VdfYAI1IZn+NHeaQXvszHcz8QjIBc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Oraw8YAAADcAAAADwAAAAAAAAAAAAAAAACYAgAAZHJz&#10;L2Rvd25yZXYueG1sUEsFBgAAAAAEAAQA9QAAAIsDAAAAAA==&#10;" fillcolor="#c0504d" strokecolor="#f2f2f2" strokeweight="3pt">
                  <v:shadow on="t" color="#622423" opacity=".5" offset="1pt"/>
                  <v:textbox>
                    <w:txbxContent>
                      <w:p w:rsidR="000B46CE" w:rsidRPr="003749AE" w:rsidRDefault="000B46CE" w:rsidP="00556862">
                        <w:pPr>
                          <w:rPr>
                            <w:sz w:val="14"/>
                          </w:rPr>
                        </w:pPr>
                        <w:r>
                          <w:rPr>
                            <w:sz w:val="14"/>
                          </w:rPr>
                          <w:t>М-н Универмаг»</w:t>
                        </w:r>
                      </w:p>
                    </w:txbxContent>
                  </v:textbox>
                </v:shape>
                <v:rect id="Rectangle 147" o:spid="_x0000_s1162" style="position:absolute;left:2505;top:3615;width:521;height:189;rotation:-4546277fd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ACRA8UA&#10;AADcAAAADwAAAGRycy9kb3ducmV2LnhtbESPT2sCMRTE74LfIbxCL6LZFlZ0axRpaemhCP65eHts&#10;XjdbNy9LktX12zeC4HGYmd8wi1VvG3EmH2rHCl4mGQji0umaKwWH/ed4BiJEZI2NY1JwpQCr5XCw&#10;wEK7C2/pvIuVSBAOBSowMbaFlKE0ZDFMXEucvF/nLcYkfSW1x0uC20a+ZtlUWqw5LRhs6d1Qedp1&#10;VsFP220+4nxuvM5PdP2i7viHI6Wen/r1G4hIfXyE7+1vrSCf5XA7k46AXP4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QAJEDxQAAANwAAAAPAAAAAAAAAAAAAAAAAJgCAABkcnMv&#10;ZG93bnJldi54bWxQSwUGAAAAAAQABAD1AAAAigMAAAAA&#10;" fillcolor="black" stroked="f" strokeweight="2pt">
                  <v:fill r:id="rId15" o:title="" type="pattern"/>
                </v:rect>
                <v:shape id="Рисунок 108" o:spid="_x0000_s1163" type="#_x0000_t75" style="position:absolute;left:2580;top:3120;width:240;height:24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he0oLAAAAA3AAAAA8AAABkcnMvZG93bnJldi54bWxEj0GLwjAUhO/C/ofwFrxpuitW7RpFBKFX&#10;q94fzdu2bPPSTVKt/94IgsdhZr5h1tvBtOJKzjeWFXxNExDEpdUNVwrOp8NkCcIHZI2tZVJwJw/b&#10;zcdojZm2Nz7StQiViBD2GSqoQ+gyKX1Zk0E/tR1x9H6tMxiidJXUDm8Rblr5nSSpNNhwXKixo31N&#10;5V/RGwWL6pCvUix2eXe/sJ25dMD+X6nx57D7ARFoCO/wq51rBfNlCs8z8QjIzQM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KF7SgsAAAADcAAAADwAAAAAAAAAAAAAAAACfAgAA&#10;ZHJzL2Rvd25yZXYueG1sUEsFBgAAAAAEAAQA9wAAAIwDAAAAAA==&#10;">
                  <v:imagedata r:id="rId14" o:title=""/>
                  <v:path arrowok="t"/>
                </v:shape>
                <v:shape id="Рисунок 50" o:spid="_x0000_s1164" type="#_x0000_t75" alt="zn5_19_1" style="position:absolute;left:2325;top:3735;width:255;height:25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tXnYrDAAAA3AAAAA8AAABkcnMvZG93bnJldi54bWxEj91KAzEUhO8F3yEcwRuxWbXVZdu0iKh4&#10;V1r7AIfN6WZxc7Ikx/15eyMIXg4z8w2z2U2+UwPF1AY2cLcoQBHXwbbcGDh9vt2WoJIgW+wCk4GZ&#10;Euy2lxcbrGwY+UDDURqVIZwqNOBE+krrVDvymBahJ87eOUSPkmVstI04Zrjv9H1RPGqPLecFhz29&#10;OKq/jt/ewIDv4/5Blm4ub+yqneV1eYgnY66vpuc1KKFJ/sN/7Q9rYFU+we+ZfAT09gc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S1edisMAAADcAAAADwAAAAAAAAAAAAAAAACf&#10;AgAAZHJzL2Rvd25yZXYueG1sUEsFBgAAAAAEAAQA9wAAAI8DAAAAAA==&#10;">
                  <v:imagedata r:id="rId13" o:title="zn5_19_1"/>
                  <v:path arrowok="t"/>
                </v:shape>
                <v:shape id="Text Box 41" o:spid="_x0000_s1165" type="#_x0000_t202" style="position:absolute;left:2460;top:5970;width:315;height:9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fqfY8MA&#10;AADcAAAADwAAAGRycy9kb3ducmV2LnhtbERPz2vCMBS+C/sfwht4EU2nW63VKGPg0JtT2a6P5tmW&#10;NS9dktXuv18OgseP7/dq05tGdOR8bVnB0yQBQVxYXXOp4HzajjMQPiBrbCyTgj/ysFk/DFaYa3vl&#10;D+qOoRQxhH2OCqoQ2lxKX1Rk0E9sSxy5i3UGQ4SulNrhNYabRk6TJJUGa44NFbb0VlHxffw1CrLn&#10;Xffl97PDZ5FemkUYzbv3H6fU8LF/XYII1Ie7+ObeaQUvWVwbz8QjIN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fqfY8MAAADcAAAADwAAAAAAAAAAAAAAAACYAgAAZHJzL2Rv&#10;d25yZXYueG1sUEsFBgAAAAAEAAQA9QAAAIgDAAAAAA==&#10;">
                  <v:textbox>
                    <w:txbxContent>
                      <w:p w:rsidR="000B46CE" w:rsidRPr="003749AE" w:rsidRDefault="000B46CE" w:rsidP="00556862">
                        <w:pPr>
                          <w:jc w:val="center"/>
                          <w:rPr>
                            <w:sz w:val="14"/>
                          </w:rPr>
                        </w:pPr>
                      </w:p>
                    </w:txbxContent>
                  </v:textbox>
                </v:shape>
                <v:shape id="Text Box 41" o:spid="_x0000_s1166" type="#_x0000_t202" style="position:absolute;left:5505;top:6540;width:378;height:3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rY6+MYA&#10;AADcAAAADwAAAGRycy9kb3ducmV2LnhtbESPQWvCQBSE70L/w/KEXqRubK2N0VVKwaI3a4teH9ln&#10;Epp9G3fXmP77riB4HGbmG2a+7EwtWnK+sqxgNExAEOdWV1wo+PlePaUgfEDWWFsmBX/kYbl46M0x&#10;0/bCX9TuQiEihH2GCsoQmkxKn5dk0A9tQxy9o3UGQ5SukNrhJcJNLZ+TZCINVhwXSmzoo6T8d3c2&#10;CtLxuj34zct2n0+O9TQM3trPk1Pqsd+9z0AE6sI9fGuvtYLXdArXM/EIyMU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rY6+MYAAADcAAAADwAAAAAAAAAAAAAAAACYAgAAZHJz&#10;L2Rvd25yZXYueG1sUEsFBgAAAAAEAAQA9QAAAIsDAAAAAA==&#10;">
                  <v:textbox>
                    <w:txbxContent>
                      <w:p w:rsidR="000B46CE" w:rsidRPr="003749AE" w:rsidRDefault="000B46CE" w:rsidP="00556862">
                        <w:pPr>
                          <w:jc w:val="center"/>
                          <w:rPr>
                            <w:sz w:val="14"/>
                          </w:rPr>
                        </w:pPr>
                      </w:p>
                    </w:txbxContent>
                  </v:textbox>
                </v:shape>
                <v:shape id="Text Box 41" o:spid="_x0000_s1167" type="#_x0000_t202" style="position:absolute;left:4860;top:6585;width:378;height:3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UFuMIA&#10;AADcAAAADwAAAGRycy9kb3ducmV2LnhtbERPyWrDMBC9F/oPYgq9lEROm9W1HEqhIbllI70O1sQ2&#10;sUaupDrO30eHQo+Pt2fL3jSiI+drywpGwwQEcWF1zaWC4+FrMAfhA7LGxjIpuJGHZf74kGGq7ZV3&#10;1O1DKWII+xQVVCG0qZS+qMigH9qWOHJn6wyGCF0ptcNrDDeNfE2SqTRYc2yosKXPiorL/tcomI/X&#10;3bffvG1PxfTcLMLLrFv9OKWen/qPdxCB+vAv/nOvtYLJIs6PZ+IRkP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aVQW4wgAAANwAAAAPAAAAAAAAAAAAAAAAAJgCAABkcnMvZG93&#10;bnJldi54bWxQSwUGAAAAAAQABAD1AAAAhwMAAAAA&#10;">
                  <v:textbox>
                    <w:txbxContent>
                      <w:p w:rsidR="000B46CE" w:rsidRPr="003749AE" w:rsidRDefault="000B46CE" w:rsidP="00556862">
                        <w:pPr>
                          <w:jc w:val="center"/>
                          <w:rPr>
                            <w:sz w:val="14"/>
                          </w:rPr>
                        </w:pPr>
                      </w:p>
                    </w:txbxContent>
                  </v:textbox>
                </v:shape>
                <v:shape id="AutoShape 153" o:spid="_x0000_s1168" type="#_x0000_t32" style="position:absolute;left:3150;top:9060;width:1482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vGqicUAAADcAAAADwAAAGRycy9kb3ducmV2LnhtbESPQWvCQBSE74X+h+UVvJS6SUFbU1eR&#10;FsGjtVKvj+xrEs2+TXefGv+9KxR6HGbmG2Y6712rThRi49lAPsxAEZfeNlwZ2H4tn15BRUG22Hom&#10;AxeKMJ/d302xsP7Mn3TaSKUShGOBBmqRrtA6ljU5jEPfESfvxweHkmSotA14TnDX6ucsG2uHDaeF&#10;Gjt6r6k8bI7OwO9uLLTeh+1l8Sir73wdqu7jxZjBQ794AyXUy3/4r72yBkaTHG5n0hHQsy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vGqicUAAADcAAAADwAAAAAAAAAA&#10;AAAAAAChAgAAZHJzL2Rvd25yZXYueG1sUEsFBgAAAAAEAAQA+QAAAJMDAAAAAA==&#10;" strokecolor="red" strokeweight="2.5pt">
                  <v:stroke dashstyle="1 1" endarrow="block"/>
                </v:shape>
                <v:rect id="Прямоугольник 145" o:spid="_x0000_s1169" style="position:absolute;left:3210;top:11544;width:558;height:2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NQnrcYA&#10;AADcAAAADwAAAGRycy9kb3ducmV2LnhtbESPT2vCQBTE70K/w/IKvemmEUubukoVpMaDGFvvr9mX&#10;P232bciuGr+9WxA8DjPzG2Y6700jTtS52rKC51EEgji3uuZSwffXavgKwnlkjY1lUnAhB/PZw2CK&#10;ibZnzui096UIEHYJKqi8bxMpXV6RQTeyLXHwCtsZ9EF2pdQdngPcNDKOohdpsOawUGFLy4ryv/3R&#10;KNjIxfKQHXa/izQuxvxTpJ/FNlXq6bH/eAfhqff38K291gombzH8nwlHQM6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NQnrcYAAADcAAAADwAAAAAAAAAAAAAAAACYAgAAZHJz&#10;L2Rvd25yZXYueG1sUEsFBgAAAAAEAAQA9QAAAIsDAAAAAA==&#10;" fillcolor="black" stroked="f" strokeweight="2pt">
                  <v:fill r:id="rId15" o:title="" type="pattern"/>
                </v:rect>
              </v:group>
            </w:pict>
          </mc:Fallback>
        </mc:AlternateContent>
      </w: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15239E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3329940</wp:posOffset>
                </wp:positionH>
                <wp:positionV relativeFrom="paragraph">
                  <wp:posOffset>105410</wp:posOffset>
                </wp:positionV>
                <wp:extent cx="95250" cy="237490"/>
                <wp:effectExtent l="57150" t="19050" r="38100" b="48260"/>
                <wp:wrapNone/>
                <wp:docPr id="449" name="Прямая со стрелкой 2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0" cy="237490"/>
                        </a:xfrm>
                        <a:prstGeom prst="straightConnector1">
                          <a:avLst/>
                        </a:prstGeom>
                        <a:noFill/>
                        <a:ln w="31750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6" o:spid="_x0000_s1026" type="#_x0000_t32" style="position:absolute;margin-left:262.2pt;margin-top:8.3pt;width:7.5pt;height:18.7pt;flip:x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" strokecolor="red" strokeweight="2.5pt">
                <v:stroke dashstyle="1 1" endarrow="block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3396615</wp:posOffset>
                </wp:positionH>
                <wp:positionV relativeFrom="paragraph">
                  <wp:posOffset>118745</wp:posOffset>
                </wp:positionV>
                <wp:extent cx="1452245" cy="628015"/>
                <wp:effectExtent l="0" t="57150" r="14605" b="19685"/>
                <wp:wrapNone/>
                <wp:docPr id="448" name="Прямая со стрелкой 2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452245" cy="628015"/>
                        </a:xfrm>
                        <a:prstGeom prst="straightConnector1">
                          <a:avLst/>
                        </a:prstGeom>
                        <a:noFill/>
                        <a:ln w="31750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5" o:spid="_x0000_s1026" type="#_x0000_t32" style="position:absolute;margin-left:267.45pt;margin-top:9.35pt;width:114.35pt;height:49.45pt;flip:x y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" strokecolor="red" strokeweight="2.5pt">
                <v:stroke dashstyle="1 1" endarrow="block"/>
              </v:shape>
            </w:pict>
          </mc:Fallback>
        </mc:AlternateContent>
      </w:r>
    </w:p>
    <w:p w:rsidR="00556862" w:rsidRPr="00556862" w:rsidRDefault="0015239E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3539490</wp:posOffset>
                </wp:positionH>
                <wp:positionV relativeFrom="paragraph">
                  <wp:posOffset>73025</wp:posOffset>
                </wp:positionV>
                <wp:extent cx="1162050" cy="514985"/>
                <wp:effectExtent l="38100" t="38100" r="19050" b="18415"/>
                <wp:wrapNone/>
                <wp:docPr id="447" name="Прямая со стрелкой 2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162050" cy="5149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4" o:spid="_x0000_s1026" type="#_x0000_t32" style="position:absolute;margin-left:278.7pt;margin-top:5.75pt;width:91.5pt;height:40.55pt;flip:x y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" strokeweight="2pt">
                <v:stroke endarrow="block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3520440</wp:posOffset>
                </wp:positionH>
                <wp:positionV relativeFrom="paragraph">
                  <wp:posOffset>168275</wp:posOffset>
                </wp:positionV>
                <wp:extent cx="1162050" cy="523875"/>
                <wp:effectExtent l="0" t="0" r="76200" b="66675"/>
                <wp:wrapNone/>
                <wp:docPr id="446" name="Прямая со стрелкой 2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62050" cy="5238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3" o:spid="_x0000_s1026" type="#_x0000_t32" style="position:absolute;margin-left:277.2pt;margin-top:13.25pt;width:91.5pt;height:41.2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" strokeweight="2pt">
                <v:stroke endarrow="block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2682240</wp:posOffset>
                </wp:positionH>
                <wp:positionV relativeFrom="paragraph">
                  <wp:posOffset>167640</wp:posOffset>
                </wp:positionV>
                <wp:extent cx="657225" cy="1867535"/>
                <wp:effectExtent l="57150" t="19050" r="28575" b="56515"/>
                <wp:wrapNone/>
                <wp:docPr id="445" name="Прямая со стрелкой 2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57225" cy="1867535"/>
                        </a:xfrm>
                        <a:prstGeom prst="straightConnector1">
                          <a:avLst/>
                        </a:prstGeom>
                        <a:noFill/>
                        <a:ln w="31750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2" o:spid="_x0000_s1026" type="#_x0000_t32" style="position:absolute;margin-left:211.2pt;margin-top:13.2pt;width:51.75pt;height:147.05pt;flip:x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" strokecolor="red" strokeweight="2.5pt">
                <v:stroke dashstyle="1 1" endarrow="block"/>
              </v:shape>
            </w:pict>
          </mc:Fallback>
        </mc:AlternateContent>
      </w:r>
    </w:p>
    <w:p w:rsidR="00556862" w:rsidRPr="00556862" w:rsidRDefault="0015239E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2719705</wp:posOffset>
                </wp:positionH>
                <wp:positionV relativeFrom="paragraph">
                  <wp:posOffset>31115</wp:posOffset>
                </wp:positionV>
                <wp:extent cx="676910" cy="1806575"/>
                <wp:effectExtent l="38100" t="0" r="27940" b="60325"/>
                <wp:wrapNone/>
                <wp:docPr id="444" name="Прямая со стрелкой 2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76910" cy="18065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1" o:spid="_x0000_s1026" type="#_x0000_t32" style="position:absolute;margin-left:214.15pt;margin-top:2.45pt;width:53.3pt;height:142.25pt;flip:x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" strokeweight="2pt">
                <v:stroke endarrow="block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2719705</wp:posOffset>
                </wp:positionH>
                <wp:positionV relativeFrom="paragraph">
                  <wp:posOffset>126365</wp:posOffset>
                </wp:positionV>
                <wp:extent cx="705485" cy="1943100"/>
                <wp:effectExtent l="0" t="38100" r="56515" b="19050"/>
                <wp:wrapNone/>
                <wp:docPr id="443" name="Прямая со стрелкой 2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05485" cy="19431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0" o:spid="_x0000_s1026" type="#_x0000_t32" style="position:absolute;margin-left:214.15pt;margin-top:9.95pt;width:55.55pt;height:153pt;flip:y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" strokeweight="2pt">
                <v:stroke endarrow="block"/>
              </v:shape>
            </w:pict>
          </mc:Fallback>
        </mc:AlternateContent>
      </w: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15239E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4196715</wp:posOffset>
                </wp:positionH>
                <wp:positionV relativeFrom="paragraph">
                  <wp:posOffset>131445</wp:posOffset>
                </wp:positionV>
                <wp:extent cx="524510" cy="1901825"/>
                <wp:effectExtent l="57150" t="0" r="27940" b="60325"/>
                <wp:wrapNone/>
                <wp:docPr id="442" name="Прямая со стрелкой 2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24510" cy="19018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9" o:spid="_x0000_s1026" type="#_x0000_t32" style="position:absolute;margin-left:330.45pt;margin-top:10.35pt;width:41.3pt;height:149.75pt;flip:x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" strokeweight="2pt">
                <v:stroke endarrow="block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column">
                  <wp:posOffset>4244340</wp:posOffset>
                </wp:positionH>
                <wp:positionV relativeFrom="paragraph">
                  <wp:posOffset>166370</wp:posOffset>
                </wp:positionV>
                <wp:extent cx="558800" cy="2085975"/>
                <wp:effectExtent l="0" t="38100" r="50800" b="28575"/>
                <wp:wrapNone/>
                <wp:docPr id="441" name="Прямая со стрелкой 2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58800" cy="20859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8" o:spid="_x0000_s1026" type="#_x0000_t32" style="position:absolute;margin-left:334.2pt;margin-top:13.1pt;width:44pt;height:164.25pt;flip:y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" strokeweight="2pt">
                <v:stroke endarrow="block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4803140</wp:posOffset>
                </wp:positionH>
                <wp:positionV relativeFrom="paragraph">
                  <wp:posOffset>45720</wp:posOffset>
                </wp:positionV>
                <wp:extent cx="126365" cy="311150"/>
                <wp:effectExtent l="19050" t="38100" r="45085" b="12700"/>
                <wp:wrapNone/>
                <wp:docPr id="440" name="Прямая со стрелкой 2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26365" cy="311150"/>
                        </a:xfrm>
                        <a:prstGeom prst="straightConnector1">
                          <a:avLst/>
                        </a:prstGeom>
                        <a:noFill/>
                        <a:ln w="31750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7" o:spid="_x0000_s1026" type="#_x0000_t32" style="position:absolute;margin-left:378.2pt;margin-top:3.6pt;width:9.95pt;height:24.5pt;flip:y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" strokecolor="red" strokeweight="2.5pt">
                <v:stroke dashstyle="1 1" endarrow="block"/>
              </v:shape>
            </w:pict>
          </mc:Fallback>
        </mc:AlternateContent>
      </w: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15239E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4294967295" distB="4294967295" distL="114300" distR="114300" simplePos="0" relativeHeight="251682816" behindDoc="0" locked="0" layoutInCell="1" allowOverlap="1">
                <wp:simplePos x="0" y="0"/>
                <wp:positionH relativeFrom="column">
                  <wp:posOffset>1710690</wp:posOffset>
                </wp:positionH>
                <wp:positionV relativeFrom="paragraph">
                  <wp:posOffset>469899</wp:posOffset>
                </wp:positionV>
                <wp:extent cx="914400" cy="0"/>
                <wp:effectExtent l="0" t="76200" r="19050" b="95250"/>
                <wp:wrapNone/>
                <wp:docPr id="439" name="Прямая со стрелкой 2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6" o:spid="_x0000_s1026" type="#_x0000_t32" style="position:absolute;margin-left:134.7pt;margin-top:37pt;width:1in;height:0;z-index:25168281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" strokeweight="2pt">
                <v:stroke endarrow="block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2596515</wp:posOffset>
                </wp:positionH>
                <wp:positionV relativeFrom="paragraph">
                  <wp:posOffset>85725</wp:posOffset>
                </wp:positionV>
                <wp:extent cx="83820" cy="355600"/>
                <wp:effectExtent l="76200" t="19050" r="49530" b="44450"/>
                <wp:wrapNone/>
                <wp:docPr id="438" name="Прямая со стрелкой 2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3820" cy="355600"/>
                        </a:xfrm>
                        <a:prstGeom prst="straightConnector1">
                          <a:avLst/>
                        </a:prstGeom>
                        <a:noFill/>
                        <a:ln w="31750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5" o:spid="_x0000_s1026" type="#_x0000_t32" style="position:absolute;margin-left:204.45pt;margin-top:6.75pt;width:6.6pt;height:28pt;flip:x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" strokecolor="red" strokeweight="2.5pt">
                <v:stroke dashstyle="1 1" endarrow="block"/>
              </v:shape>
            </w:pict>
          </mc:Fallback>
        </mc:AlternateContent>
      </w:r>
    </w:p>
    <w:p w:rsidR="00556862" w:rsidRPr="00556862" w:rsidRDefault="0015239E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4294967295" distB="4294967295" distL="114300" distR="114300" simplePos="0" relativeHeight="251670528" behindDoc="0" locked="0" layoutInCell="1" allowOverlap="1">
                <wp:simplePos x="0" y="0"/>
                <wp:positionH relativeFrom="column">
                  <wp:posOffset>1558290</wp:posOffset>
                </wp:positionH>
                <wp:positionV relativeFrom="paragraph">
                  <wp:posOffset>142239</wp:posOffset>
                </wp:positionV>
                <wp:extent cx="914400" cy="0"/>
                <wp:effectExtent l="0" t="76200" r="19050" b="95250"/>
                <wp:wrapNone/>
                <wp:docPr id="437" name="Прямая со стрелкой 2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4" o:spid="_x0000_s1026" type="#_x0000_t32" style="position:absolute;margin-left:122.7pt;margin-top:11.2pt;width:1in;height:0;z-index:25167052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" strokeweight="2pt">
                <v:stroke endarrow="block"/>
              </v:shape>
            </w:pict>
          </mc:Fallback>
        </mc:AlternateContent>
      </w:r>
    </w:p>
    <w:p w:rsidR="00556862" w:rsidRPr="00556862" w:rsidRDefault="0015239E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1798955</wp:posOffset>
                </wp:positionH>
                <wp:positionV relativeFrom="paragraph">
                  <wp:posOffset>119380</wp:posOffset>
                </wp:positionV>
                <wp:extent cx="673735" cy="762000"/>
                <wp:effectExtent l="38100" t="19050" r="31115" b="38100"/>
                <wp:wrapNone/>
                <wp:docPr id="436" name="Прямая со стрелкой 2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73735" cy="762000"/>
                        </a:xfrm>
                        <a:prstGeom prst="straightConnector1">
                          <a:avLst/>
                        </a:prstGeom>
                        <a:noFill/>
                        <a:ln w="31750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3" o:spid="_x0000_s1026" type="#_x0000_t32" style="position:absolute;margin-left:141.65pt;margin-top:9.4pt;width:53.05pt;height:60pt;flip:x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" strokecolor="red" strokeweight="2.5pt">
                <v:stroke dashstyle="1 1" endarrow="block"/>
              </v:shape>
            </w:pict>
          </mc:Fallback>
        </mc:AlternateContent>
      </w: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691008" behindDoc="0" locked="0" layoutInCell="1" allowOverlap="1">
            <wp:simplePos x="0" y="0"/>
            <wp:positionH relativeFrom="column">
              <wp:posOffset>1758315</wp:posOffset>
            </wp:positionH>
            <wp:positionV relativeFrom="paragraph">
              <wp:posOffset>20320</wp:posOffset>
            </wp:positionV>
            <wp:extent cx="190500" cy="209550"/>
            <wp:effectExtent l="0" t="0" r="0" b="0"/>
            <wp:wrapNone/>
            <wp:docPr id="242" name="Рисунок 242" descr="0003-003-Vezd-zapresch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5" descr="0003-003-Vezd-zapreschen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4653" t="19598" r="26482" b="313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2095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689984" behindDoc="0" locked="0" layoutInCell="1" allowOverlap="1">
            <wp:simplePos x="0" y="0"/>
            <wp:positionH relativeFrom="column">
              <wp:posOffset>2367915</wp:posOffset>
            </wp:positionH>
            <wp:positionV relativeFrom="paragraph">
              <wp:posOffset>-635</wp:posOffset>
            </wp:positionV>
            <wp:extent cx="190500" cy="209550"/>
            <wp:effectExtent l="0" t="0" r="0" b="0"/>
            <wp:wrapNone/>
            <wp:docPr id="241" name="Рисунок 241" descr="0003-003-Vezd-zapresch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0003-003-Vezd-zapreschen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4653" t="19598" r="26482" b="313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2095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15239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779145</wp:posOffset>
                </wp:positionH>
                <wp:positionV relativeFrom="paragraph">
                  <wp:posOffset>105410</wp:posOffset>
                </wp:positionV>
                <wp:extent cx="7620" cy="733425"/>
                <wp:effectExtent l="95250" t="19050" r="106680" b="47625"/>
                <wp:wrapNone/>
                <wp:docPr id="435" name="Прямая со стрелкой 2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620" cy="733425"/>
                        </a:xfrm>
                        <a:prstGeom prst="straightConnector1">
                          <a:avLst/>
                        </a:prstGeom>
                        <a:noFill/>
                        <a:ln w="31750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0" o:spid="_x0000_s1026" type="#_x0000_t32" style="position:absolute;margin-left:61.35pt;margin-top:8.3pt;width:.6pt;height:57.7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" strokecolor="red" strokeweight="2.5pt">
                <v:stroke dashstyle="1 1" endarrow="block"/>
              </v:shape>
            </w:pict>
          </mc:Fallback>
        </mc:AlternateContent>
      </w:r>
      <w:r w:rsidR="0015239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4294967295" distB="4294967295" distL="114300" distR="114300" simplePos="0" relativeHeight="251677696" behindDoc="0" locked="0" layoutInCell="1" allowOverlap="1">
                <wp:simplePos x="0" y="0"/>
                <wp:positionH relativeFrom="column">
                  <wp:posOffset>891540</wp:posOffset>
                </wp:positionH>
                <wp:positionV relativeFrom="paragraph">
                  <wp:posOffset>132714</wp:posOffset>
                </wp:positionV>
                <wp:extent cx="947420" cy="0"/>
                <wp:effectExtent l="0" t="95250" r="0" b="95250"/>
                <wp:wrapNone/>
                <wp:docPr id="434" name="Прямая со стрелкой 2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47420" cy="0"/>
                        </a:xfrm>
                        <a:prstGeom prst="straightConnector1">
                          <a:avLst/>
                        </a:prstGeom>
                        <a:noFill/>
                        <a:ln w="31750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9" o:spid="_x0000_s1026" type="#_x0000_t32" style="position:absolute;margin-left:70.2pt;margin-top:10.45pt;width:74.6pt;height:0;flip:x;z-index:25167769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" strokecolor="red" strokeweight="2.5pt">
                <v:stroke dashstyle="1 1" endarrow="block"/>
              </v:shape>
            </w:pict>
          </mc:Fallback>
        </mc:AlternateContent>
      </w: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15239E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786765</wp:posOffset>
                </wp:positionH>
                <wp:positionV relativeFrom="paragraph">
                  <wp:posOffset>-635</wp:posOffset>
                </wp:positionV>
                <wp:extent cx="1905" cy="438150"/>
                <wp:effectExtent l="57150" t="19050" r="74295" b="38100"/>
                <wp:wrapNone/>
                <wp:docPr id="433" name="Прямая со стрелкой 2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905" cy="438150"/>
                        </a:xfrm>
                        <a:prstGeom prst="straightConnector1">
                          <a:avLst/>
                        </a:prstGeom>
                        <a:noFill/>
                        <a:ln w="31750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8" o:spid="_x0000_s1026" type="#_x0000_t32" style="position:absolute;margin-left:61.95pt;margin-top:-.05pt;width:.15pt;height:34.5pt;flip:x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" strokecolor="red" strokeweight="2.5pt">
                <v:stroke dashstyle="1 1" endarrow="block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918210</wp:posOffset>
                </wp:positionH>
                <wp:positionV relativeFrom="paragraph">
                  <wp:posOffset>14605</wp:posOffset>
                </wp:positionV>
                <wp:extent cx="1905" cy="337185"/>
                <wp:effectExtent l="57150" t="38100" r="74295" b="5715"/>
                <wp:wrapNone/>
                <wp:docPr id="432" name="Прямая со стрелкой 2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905" cy="337185"/>
                        </a:xfrm>
                        <a:prstGeom prst="straightConnector1">
                          <a:avLst/>
                        </a:prstGeom>
                        <a:noFill/>
                        <a:ln w="31750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7" o:spid="_x0000_s1026" type="#_x0000_t32" style="position:absolute;margin-left:72.3pt;margin-top:1.15pt;width:.15pt;height:26.55pt;flip:x y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" strokecolor="red" strokeweight="2.5pt">
                <v:stroke dashstyle="1 1" endarrow="block"/>
              </v:shape>
            </w:pict>
          </mc:Fallback>
        </mc:AlternateContent>
      </w: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15239E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786765</wp:posOffset>
                </wp:positionH>
                <wp:positionV relativeFrom="paragraph">
                  <wp:posOffset>1270</wp:posOffset>
                </wp:positionV>
                <wp:extent cx="26670" cy="952500"/>
                <wp:effectExtent l="76200" t="19050" r="68580" b="38100"/>
                <wp:wrapNone/>
                <wp:docPr id="431" name="Прямая со стрелкой 2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670" cy="952500"/>
                        </a:xfrm>
                        <a:prstGeom prst="straightConnector1">
                          <a:avLst/>
                        </a:prstGeom>
                        <a:noFill/>
                        <a:ln w="31750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6" o:spid="_x0000_s1026" type="#_x0000_t32" style="position:absolute;margin-left:61.95pt;margin-top:.1pt;width:2.1pt;height: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" strokecolor="red" strokeweight="2.5pt">
                <v:stroke dashstyle="1 1" endarrow="block"/>
              </v:shape>
            </w:pict>
          </mc:Fallback>
        </mc:AlternateContent>
      </w: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tabs>
          <w:tab w:val="left" w:pos="5670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56862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:rsidR="00556862" w:rsidRPr="00556862" w:rsidRDefault="00556862" w:rsidP="00556862">
      <w:pPr>
        <w:tabs>
          <w:tab w:val="left" w:pos="1635"/>
        </w:tabs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ab/>
      </w:r>
    </w:p>
    <w:p w:rsidR="00556862" w:rsidRPr="00556862" w:rsidRDefault="00556862" w:rsidP="00556862">
      <w:pPr>
        <w:tabs>
          <w:tab w:val="left" w:pos="1635"/>
        </w:tabs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tabs>
          <w:tab w:val="left" w:pos="1635"/>
        </w:tabs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tabs>
          <w:tab w:val="left" w:pos="1635"/>
        </w:tabs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tabs>
          <w:tab w:val="left" w:pos="2130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5686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езжая часть</w:t>
      </w:r>
    </w:p>
    <w:p w:rsidR="00556862" w:rsidRPr="00556862" w:rsidRDefault="00556862" w:rsidP="00556862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ути движения транспортных средств к местам посадки/высадки и рекомендуемые пути передвижения детей по территории образовательного учреждения</w:t>
      </w:r>
    </w:p>
    <w:p w:rsidR="00556862" w:rsidRPr="00556862" w:rsidRDefault="00556862" w:rsidP="00556862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8519" w:dyaOrig="10261">
          <v:shape id="_x0000_i1025" type="#_x0000_t75" style="width:425.75pt;height:512.75pt" o:ole="">
            <v:imagedata r:id="rId17" o:title=""/>
          </v:shape>
          <o:OLEObject Type="Embed" ProgID="Visio.Drawing.11" ShapeID="_x0000_i1025" DrawAspect="Content" ObjectID="_1748768207" r:id="rId18"/>
        </w:object>
      </w: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360" w:lineRule="auto"/>
        <w:ind w:firstLine="18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tabs>
          <w:tab w:val="left" w:pos="5610"/>
        </w:tabs>
        <w:spacing w:after="0" w:line="360" w:lineRule="auto"/>
        <w:ind w:firstLine="18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5686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ab/>
      </w: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15239E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96128" behindDoc="0" locked="0" layoutInCell="1" allowOverlap="1">
                <wp:simplePos x="0" y="0"/>
                <wp:positionH relativeFrom="column">
                  <wp:posOffset>-918210</wp:posOffset>
                </wp:positionH>
                <wp:positionV relativeFrom="paragraph">
                  <wp:posOffset>19050</wp:posOffset>
                </wp:positionV>
                <wp:extent cx="7242810" cy="9296400"/>
                <wp:effectExtent l="0" t="0" r="0" b="10160"/>
                <wp:wrapNone/>
                <wp:docPr id="14" name="Группа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242810" cy="9296400"/>
                          <a:chOff x="0" y="0"/>
                          <a:chExt cx="75895" cy="97440"/>
                        </a:xfrm>
                      </wpg:grpSpPr>
                      <wps:wsp>
                        <wps:cNvPr id="15" name="Line 181"/>
                        <wps:cNvCnPr/>
                        <wps:spPr bwMode="auto">
                          <a:xfrm flipH="1">
                            <a:off x="54578" y="52863"/>
                            <a:ext cx="6" cy="101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Line 182"/>
                        <wps:cNvCnPr/>
                        <wps:spPr bwMode="auto">
                          <a:xfrm flipH="1" flipV="1">
                            <a:off x="54578" y="63150"/>
                            <a:ext cx="1668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Line 183"/>
                        <wps:cNvCnPr/>
                        <wps:spPr bwMode="auto">
                          <a:xfrm flipH="1" flipV="1">
                            <a:off x="54578" y="66008"/>
                            <a:ext cx="1668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Прямая соединительная линия 4"/>
                        <wps:cNvCnPr/>
                        <wps:spPr bwMode="auto">
                          <a:xfrm flipH="1">
                            <a:off x="22764" y="63150"/>
                            <a:ext cx="28486" cy="6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Line 185"/>
                        <wps:cNvCnPr/>
                        <wps:spPr bwMode="auto">
                          <a:xfrm flipH="1">
                            <a:off x="34004" y="66008"/>
                            <a:ext cx="1722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Прямая соединительная линия 6"/>
                        <wps:cNvCnPr/>
                        <wps:spPr bwMode="auto">
                          <a:xfrm>
                            <a:off x="51149" y="50482"/>
                            <a:ext cx="41" cy="1277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Прямая соединительная линия 7"/>
                        <wps:cNvCnPr/>
                        <wps:spPr bwMode="auto">
                          <a:xfrm>
                            <a:off x="22669" y="59055"/>
                            <a:ext cx="64" cy="396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Прямая соединительная линия 8"/>
                        <wps:cNvCnPr/>
                        <wps:spPr bwMode="auto">
                          <a:xfrm>
                            <a:off x="33909" y="66008"/>
                            <a:ext cx="0" cy="775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Прямая соединительная линия 9"/>
                        <wps:cNvCnPr/>
                        <wps:spPr bwMode="auto">
                          <a:xfrm>
                            <a:off x="30575" y="66008"/>
                            <a:ext cx="12" cy="771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Line 190"/>
                        <wps:cNvCnPr/>
                        <wps:spPr bwMode="auto">
                          <a:xfrm>
                            <a:off x="51244" y="66103"/>
                            <a:ext cx="0" cy="1276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" name="Line 191"/>
                        <wps:cNvCnPr/>
                        <wps:spPr bwMode="auto">
                          <a:xfrm>
                            <a:off x="54578" y="66103"/>
                            <a:ext cx="0" cy="76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Line 192"/>
                        <wps:cNvCnPr/>
                        <wps:spPr bwMode="auto">
                          <a:xfrm>
                            <a:off x="19335" y="59055"/>
                            <a:ext cx="0" cy="396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Line 193"/>
                        <wps:cNvCnPr/>
                        <wps:spPr bwMode="auto">
                          <a:xfrm>
                            <a:off x="5048" y="63150"/>
                            <a:ext cx="14236" cy="6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Line 194"/>
                        <wps:cNvCnPr/>
                        <wps:spPr bwMode="auto">
                          <a:xfrm>
                            <a:off x="5048" y="66008"/>
                            <a:ext cx="2551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Прямоугольник 16"/>
                        <wps:cNvSpPr>
                          <a:spLocks noChangeArrowheads="1"/>
                        </wps:cNvSpPr>
                        <wps:spPr bwMode="auto">
                          <a:xfrm>
                            <a:off x="35623" y="60483"/>
                            <a:ext cx="1562" cy="171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>
                            <a:solidFill>
                              <a:srgbClr val="385D8A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0" name="Прямоугольник 17"/>
                        <wps:cNvSpPr>
                          <a:spLocks noChangeArrowheads="1"/>
                        </wps:cNvSpPr>
                        <wps:spPr bwMode="auto">
                          <a:xfrm>
                            <a:off x="40576" y="60483"/>
                            <a:ext cx="1562" cy="171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>
                            <a:solidFill>
                              <a:srgbClr val="385D8A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1" name="Прямоугольник 18"/>
                        <wps:cNvSpPr>
                          <a:spLocks noChangeArrowheads="1"/>
                        </wps:cNvSpPr>
                        <wps:spPr bwMode="auto">
                          <a:xfrm>
                            <a:off x="45720" y="60483"/>
                            <a:ext cx="1562" cy="171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>
                            <a:solidFill>
                              <a:srgbClr val="385D8A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24" name="Прямоугольник 19"/>
                        <wps:cNvSpPr>
                          <a:spLocks noChangeArrowheads="1"/>
                        </wps:cNvSpPr>
                        <wps:spPr bwMode="auto">
                          <a:xfrm>
                            <a:off x="34004" y="66103"/>
                            <a:ext cx="1562" cy="1715"/>
                          </a:xfrm>
                          <a:prstGeom prst="rect">
                            <a:avLst/>
                          </a:prstGeom>
                          <a:solidFill>
                            <a:srgbClr val="8064A2"/>
                          </a:solidFill>
                          <a:ln w="25400">
                            <a:solidFill>
                              <a:srgbClr val="5C4776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25" name="Прямоугольник 20"/>
                        <wps:cNvSpPr>
                          <a:spLocks noChangeArrowheads="1"/>
                        </wps:cNvSpPr>
                        <wps:spPr bwMode="auto">
                          <a:xfrm>
                            <a:off x="41148" y="66960"/>
                            <a:ext cx="1562" cy="171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>
                            <a:solidFill>
                              <a:srgbClr val="385D8A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26" name="Прямоугольник 21"/>
                        <wps:cNvSpPr>
                          <a:spLocks noChangeArrowheads="1"/>
                        </wps:cNvSpPr>
                        <wps:spPr bwMode="auto">
                          <a:xfrm>
                            <a:off x="46196" y="66960"/>
                            <a:ext cx="1562" cy="171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>
                            <a:solidFill>
                              <a:srgbClr val="385D8A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27" name="Прямоугольник 24"/>
                        <wps:cNvSpPr>
                          <a:spLocks noChangeArrowheads="1"/>
                        </wps:cNvSpPr>
                        <wps:spPr bwMode="auto">
                          <a:xfrm>
                            <a:off x="61055" y="67627"/>
                            <a:ext cx="1562" cy="171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>
                            <a:solidFill>
                              <a:srgbClr val="385D8A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28" name="Прямоугольник 26"/>
                        <wps:cNvSpPr>
                          <a:spLocks noChangeArrowheads="1"/>
                        </wps:cNvSpPr>
                        <wps:spPr bwMode="auto">
                          <a:xfrm>
                            <a:off x="67722" y="68008"/>
                            <a:ext cx="1562" cy="171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>
                            <a:solidFill>
                              <a:srgbClr val="385D8A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29" name="Прямоугольник 27"/>
                        <wps:cNvSpPr>
                          <a:spLocks noChangeArrowheads="1"/>
                        </wps:cNvSpPr>
                        <wps:spPr bwMode="auto">
                          <a:xfrm>
                            <a:off x="55530" y="68008"/>
                            <a:ext cx="1562" cy="171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>
                            <a:solidFill>
                              <a:srgbClr val="385D8A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30" name="Прямоугольник 28"/>
                        <wps:cNvSpPr>
                          <a:spLocks noChangeArrowheads="1"/>
                        </wps:cNvSpPr>
                        <wps:spPr bwMode="auto">
                          <a:xfrm>
                            <a:off x="57054" y="60198"/>
                            <a:ext cx="1562" cy="1714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>
                            <a:solidFill>
                              <a:srgbClr val="385D8A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31" name="Прямоугольник 29"/>
                        <wps:cNvSpPr>
                          <a:spLocks noChangeArrowheads="1"/>
                        </wps:cNvSpPr>
                        <wps:spPr bwMode="auto">
                          <a:xfrm>
                            <a:off x="61912" y="60102"/>
                            <a:ext cx="1562" cy="171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>
                            <a:solidFill>
                              <a:srgbClr val="385D8A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32" name="Прямоугольник 30"/>
                        <wps:cNvSpPr>
                          <a:spLocks noChangeArrowheads="1"/>
                        </wps:cNvSpPr>
                        <wps:spPr bwMode="auto">
                          <a:xfrm>
                            <a:off x="67151" y="60198"/>
                            <a:ext cx="1562" cy="1714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>
                            <a:solidFill>
                              <a:srgbClr val="385D8A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33" name="Прямоугольник 31"/>
                        <wps:cNvSpPr>
                          <a:spLocks noChangeArrowheads="1"/>
                        </wps:cNvSpPr>
                        <wps:spPr bwMode="auto">
                          <a:xfrm>
                            <a:off x="60293" y="52863"/>
                            <a:ext cx="1562" cy="171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>
                            <a:solidFill>
                              <a:srgbClr val="385D8A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34" name="Прямоугольник 32"/>
                        <wps:cNvSpPr>
                          <a:spLocks noChangeArrowheads="1"/>
                        </wps:cNvSpPr>
                        <wps:spPr bwMode="auto">
                          <a:xfrm>
                            <a:off x="26479" y="66103"/>
                            <a:ext cx="1562" cy="1715"/>
                          </a:xfrm>
                          <a:prstGeom prst="rect">
                            <a:avLst/>
                          </a:prstGeom>
                          <a:solidFill>
                            <a:srgbClr val="8064A2"/>
                          </a:solidFill>
                          <a:ln w="25400">
                            <a:solidFill>
                              <a:srgbClr val="5C4776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35" name="Прямоугольник 35"/>
                        <wps:cNvSpPr>
                          <a:spLocks noChangeArrowheads="1"/>
                        </wps:cNvSpPr>
                        <wps:spPr bwMode="auto">
                          <a:xfrm>
                            <a:off x="18097" y="56388"/>
                            <a:ext cx="1562" cy="1714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>
                            <a:solidFill>
                              <a:srgbClr val="385D8A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36" name="Прямоугольник 38"/>
                        <wps:cNvSpPr>
                          <a:spLocks noChangeArrowheads="1"/>
                        </wps:cNvSpPr>
                        <wps:spPr bwMode="auto">
                          <a:xfrm>
                            <a:off x="21240" y="56197"/>
                            <a:ext cx="1562" cy="171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>
                            <a:solidFill>
                              <a:srgbClr val="385D8A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37" name="Rectangle 211"/>
                        <wps:cNvSpPr>
                          <a:spLocks noChangeArrowheads="1"/>
                        </wps:cNvSpPr>
                        <wps:spPr bwMode="auto">
                          <a:xfrm>
                            <a:off x="57245" y="49530"/>
                            <a:ext cx="1562" cy="1714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>
                            <a:solidFill>
                              <a:srgbClr val="385D8A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38" name="Rectangle 212"/>
                        <wps:cNvSpPr>
                          <a:spLocks noChangeArrowheads="1"/>
                        </wps:cNvSpPr>
                        <wps:spPr bwMode="auto">
                          <a:xfrm>
                            <a:off x="28098" y="69342"/>
                            <a:ext cx="1562" cy="1714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>
                            <a:solidFill>
                              <a:srgbClr val="385D8A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39" name="Rectangle 213"/>
                        <wps:cNvSpPr>
                          <a:spLocks noChangeArrowheads="1"/>
                        </wps:cNvSpPr>
                        <wps:spPr bwMode="auto">
                          <a:xfrm>
                            <a:off x="45910" y="53149"/>
                            <a:ext cx="1562" cy="171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>
                            <a:solidFill>
                              <a:srgbClr val="385D8A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40" name="Rectangle 214"/>
                        <wps:cNvSpPr>
                          <a:spLocks noChangeArrowheads="1"/>
                        </wps:cNvSpPr>
                        <wps:spPr bwMode="auto">
                          <a:xfrm>
                            <a:off x="41148" y="53149"/>
                            <a:ext cx="1562" cy="171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>
                            <a:solidFill>
                              <a:srgbClr val="385D8A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g:grpSp>
                        <wpg:cNvPr id="243" name="Группа 183"/>
                        <wpg:cNvGrpSpPr>
                          <a:grpSpLocks/>
                        </wpg:cNvGrpSpPr>
                        <wpg:grpSpPr bwMode="auto">
                          <a:xfrm>
                            <a:off x="43434" y="53244"/>
                            <a:ext cx="32423" cy="7236"/>
                            <a:chOff x="0" y="0"/>
                            <a:chExt cx="32423" cy="7236"/>
                          </a:xfrm>
                        </wpg:grpSpPr>
                        <wps:wsp>
                          <wps:cNvPr id="244" name="Прямая соединительная линия 43"/>
                          <wps:cNvCnPr/>
                          <wps:spPr bwMode="auto">
                            <a:xfrm flipH="1" flipV="1">
                              <a:off x="7816" y="1292"/>
                              <a:ext cx="61" cy="4814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rgbClr val="17375E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5" name="Прямая соединительная линия 44"/>
                          <wps:cNvCnPr/>
                          <wps:spPr bwMode="auto">
                            <a:xfrm flipV="1">
                              <a:off x="11159" y="1317"/>
                              <a:ext cx="0" cy="4680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rgbClr val="17375E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6" name="Прямая соединительная линия 45"/>
                          <wps:cNvCnPr/>
                          <wps:spPr bwMode="auto">
                            <a:xfrm flipH="1">
                              <a:off x="6980" y="5864"/>
                              <a:ext cx="908" cy="1372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rgbClr val="17375E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7" name="Прямая соединительная линия 46"/>
                          <wps:cNvCnPr/>
                          <wps:spPr bwMode="auto">
                            <a:xfrm flipH="1" flipV="1">
                              <a:off x="6931" y="579"/>
                              <a:ext cx="965" cy="927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rgbClr val="17375E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8" name="Прямая соединительная линия 47"/>
                          <wps:cNvCnPr/>
                          <wps:spPr bwMode="auto">
                            <a:xfrm rot="18217684" flipH="1">
                              <a:off x="11404" y="5791"/>
                              <a:ext cx="337" cy="1270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rgbClr val="17375E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9" name="Прямая соединительная линия 48"/>
                          <wps:cNvCnPr/>
                          <wps:spPr bwMode="auto">
                            <a:xfrm rot="18217684" flipH="1">
                              <a:off x="10765" y="826"/>
                              <a:ext cx="1651" cy="0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rgbClr val="17375E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0" name="Поле 5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2152"/>
                              <a:ext cx="32423" cy="346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B46CE" w:rsidRPr="00EB42B5" w:rsidRDefault="000B46CE" w:rsidP="00556862">
                                <w:pPr>
                                  <w:rPr>
                                    <w:sz w:val="40"/>
                                  </w:rPr>
                                </w:pPr>
                                <w:r w:rsidRPr="007002A4">
                                  <w:rPr>
                                    <w:sz w:val="28"/>
                                  </w:rPr>
                                  <w:t xml:space="preserve">Р е к а               </w:t>
                                </w:r>
                                <w:r>
                                  <w:rPr>
                                    <w:sz w:val="28"/>
                                  </w:rPr>
                                  <w:t>Юг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pic:pic xmlns:pic="http://schemas.openxmlformats.org/drawingml/2006/picture">
                        <pic:nvPicPr>
                          <pic:cNvPr id="251" name="Рисунок 122"/>
                          <pic:cNvPicPr>
                            <a:picLocks noChangeAspect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800000" flipV="1">
                            <a:off x="55911" y="33813"/>
                            <a:ext cx="3334" cy="362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252" name="Рисунок 56"/>
                          <pic:cNvPicPr>
                            <a:picLocks noChangeAspect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614542" flipV="1">
                            <a:off x="46482" y="30670"/>
                            <a:ext cx="3333" cy="362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253" name="Рисунок 57"/>
                          <pic:cNvPicPr>
                            <a:picLocks noChangeAspect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614542" flipV="1">
                            <a:off x="37433" y="34385"/>
                            <a:ext cx="3334" cy="361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254" name="Рисунок 58"/>
                          <pic:cNvPicPr>
                            <a:picLocks noChangeAspect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614542" flipV="1">
                            <a:off x="41243" y="36004"/>
                            <a:ext cx="3334" cy="362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255" name="Рисунок 59"/>
                          <pic:cNvPicPr>
                            <a:picLocks noChangeAspect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800000" flipV="1">
                            <a:off x="13811" y="58483"/>
                            <a:ext cx="2381" cy="257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256" name="Рисунок 60"/>
                          <pic:cNvPicPr>
                            <a:picLocks noChangeAspect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614542" flipV="1">
                            <a:off x="57912" y="45910"/>
                            <a:ext cx="2286" cy="247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257" name="Рисунок 61"/>
                          <pic:cNvPicPr>
                            <a:picLocks noChangeAspect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800000" flipV="1">
                            <a:off x="26098" y="60198"/>
                            <a:ext cx="2477" cy="266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258" name="Рисунок 62"/>
                          <pic:cNvPicPr>
                            <a:picLocks noChangeAspect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614542" flipV="1">
                            <a:off x="30289" y="59245"/>
                            <a:ext cx="2286" cy="247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259" name="Рисунок 63"/>
                          <pic:cNvPicPr>
                            <a:picLocks noChangeAspect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614542" flipV="1">
                            <a:off x="36480" y="18288"/>
                            <a:ext cx="3334" cy="361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260" name="Рисунок 96"/>
                          <pic:cNvPicPr>
                            <a:picLocks noChangeAspect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614542" flipV="1">
                            <a:off x="44291" y="12001"/>
                            <a:ext cx="3334" cy="362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261" name="Рисунок 97"/>
                          <pic:cNvPicPr>
                            <a:picLocks noChangeAspect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614542" flipV="1">
                            <a:off x="34766" y="14382"/>
                            <a:ext cx="3334" cy="362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262" name="Рисунок 98"/>
                          <pic:cNvPicPr>
                            <a:picLocks noChangeAspect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614542" flipV="1">
                            <a:off x="40862" y="30765"/>
                            <a:ext cx="3334" cy="362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263" name="Рисунок 99"/>
                          <pic:cNvPicPr>
                            <a:picLocks noChangeAspect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614542" flipV="1">
                            <a:off x="39147" y="6953"/>
                            <a:ext cx="3334" cy="361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264" name="Рисунок 100"/>
                          <pic:cNvPicPr>
                            <a:picLocks noChangeAspect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614542" flipV="1">
                            <a:off x="41814" y="25431"/>
                            <a:ext cx="3334" cy="362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265" name="Рисунок 101"/>
                          <pic:cNvPicPr>
                            <a:picLocks noChangeAspect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614542" flipV="1">
                            <a:off x="55721" y="25050"/>
                            <a:ext cx="3334" cy="362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266" name="Прямая соединительная линия 102"/>
                        <wps:cNvCnPr/>
                        <wps:spPr bwMode="auto">
                          <a:xfrm>
                            <a:off x="47625" y="48101"/>
                            <a:ext cx="3526" cy="23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7" name="Прямая соединительная линия 103"/>
                        <wps:cNvCnPr/>
                        <wps:spPr bwMode="auto">
                          <a:xfrm>
                            <a:off x="47815" y="46482"/>
                            <a:ext cx="3527" cy="237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8" name="Прямоугольник 104"/>
                        <wps:cNvSpPr>
                          <a:spLocks noChangeArrowheads="1"/>
                        </wps:cNvSpPr>
                        <wps:spPr bwMode="auto">
                          <a:xfrm>
                            <a:off x="44481" y="42767"/>
                            <a:ext cx="3266" cy="7315"/>
                          </a:xfrm>
                          <a:prstGeom prst="rect">
                            <a:avLst/>
                          </a:prstGeom>
                          <a:solidFill>
                            <a:srgbClr val="000000"/>
                          </a:solidFill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69" name="Поле 105"/>
                        <wps:cNvSpPr txBox="1">
                          <a:spLocks noChangeArrowheads="1"/>
                        </wps:cNvSpPr>
                        <wps:spPr bwMode="auto">
                          <a:xfrm>
                            <a:off x="43053" y="40671"/>
                            <a:ext cx="9378" cy="31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46CE" w:rsidRPr="00593D57" w:rsidRDefault="000B46CE" w:rsidP="00556862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593D57">
                                <w:rPr>
                                  <w:sz w:val="16"/>
                                  <w:szCs w:val="16"/>
                                </w:rPr>
                                <w:t>аэропор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0" name="Прямая соединительная линия 106"/>
                        <wps:cNvCnPr/>
                        <wps:spPr bwMode="auto">
                          <a:xfrm flipH="1" flipV="1">
                            <a:off x="54864" y="40862"/>
                            <a:ext cx="10185" cy="1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1" name="Прямая соединительная линия 107"/>
                        <wps:cNvCnPr/>
                        <wps:spPr bwMode="auto">
                          <a:xfrm flipH="1">
                            <a:off x="54673" y="42576"/>
                            <a:ext cx="10312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2" name="Прямоугольник 108"/>
                        <wps:cNvSpPr>
                          <a:spLocks noChangeArrowheads="1"/>
                        </wps:cNvSpPr>
                        <wps:spPr bwMode="auto">
                          <a:xfrm>
                            <a:off x="54578" y="39147"/>
                            <a:ext cx="1562" cy="1715"/>
                          </a:xfrm>
                          <a:prstGeom prst="rect">
                            <a:avLst/>
                          </a:prstGeom>
                          <a:solidFill>
                            <a:srgbClr val="8064A2"/>
                          </a:solidFill>
                          <a:ln w="25400">
                            <a:solidFill>
                              <a:srgbClr val="5C4776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73" name="Поле 109"/>
                        <wps:cNvSpPr txBox="1">
                          <a:spLocks noChangeArrowheads="1"/>
                        </wps:cNvSpPr>
                        <wps:spPr bwMode="auto">
                          <a:xfrm>
                            <a:off x="42100" y="62865"/>
                            <a:ext cx="26518" cy="24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46CE" w:rsidRPr="00A154FC" w:rsidRDefault="000B46CE" w:rsidP="00556862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Улица Советская                          Улица Советская</w:t>
                              </w:r>
                            </w:p>
                            <w:p w:rsidR="000B46CE" w:rsidRPr="00A154FC" w:rsidRDefault="000B46CE" w:rsidP="00556862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4" name="Прямоугольник 110"/>
                        <wps:cNvSpPr>
                          <a:spLocks noChangeArrowheads="1"/>
                        </wps:cNvSpPr>
                        <wps:spPr bwMode="auto">
                          <a:xfrm>
                            <a:off x="65627" y="42481"/>
                            <a:ext cx="1562" cy="171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>
                            <a:solidFill>
                              <a:srgbClr val="385D8A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75" name="Прямоугольник 111"/>
                        <wps:cNvSpPr>
                          <a:spLocks noChangeArrowheads="1"/>
                        </wps:cNvSpPr>
                        <wps:spPr bwMode="auto">
                          <a:xfrm>
                            <a:off x="65722" y="39528"/>
                            <a:ext cx="1562" cy="171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>
                            <a:solidFill>
                              <a:srgbClr val="385D8A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76" name="Поле 112"/>
                        <wps:cNvSpPr txBox="1">
                          <a:spLocks noChangeArrowheads="1"/>
                        </wps:cNvSpPr>
                        <wps:spPr bwMode="auto">
                          <a:xfrm>
                            <a:off x="65055" y="37623"/>
                            <a:ext cx="10840" cy="26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46CE" w:rsidRPr="00593D57" w:rsidRDefault="000B46CE" w:rsidP="00556862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Д. Шартанов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7" name="Поле 113"/>
                        <wps:cNvSpPr txBox="1">
                          <a:spLocks noChangeArrowheads="1"/>
                        </wps:cNvSpPr>
                        <wps:spPr bwMode="auto">
                          <a:xfrm>
                            <a:off x="17811" y="54197"/>
                            <a:ext cx="10840" cy="26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46CE" w:rsidRPr="00593D57" w:rsidRDefault="000B46CE" w:rsidP="00556862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Д. Наход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8" name="Поле 114"/>
                        <wps:cNvSpPr txBox="1">
                          <a:spLocks noChangeArrowheads="1"/>
                        </wps:cNvSpPr>
                        <wps:spPr bwMode="auto">
                          <a:xfrm>
                            <a:off x="58578" y="49053"/>
                            <a:ext cx="10840" cy="26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46CE" w:rsidRPr="00593D57" w:rsidRDefault="000B46CE" w:rsidP="00556862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Д. Ананин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9" name="Прямая соединительная линия 115"/>
                        <wps:cNvCnPr/>
                        <wps:spPr bwMode="auto">
                          <a:xfrm>
                            <a:off x="54387" y="18192"/>
                            <a:ext cx="0" cy="2238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0" name="Прямоугольник 116"/>
                        <wps:cNvSpPr>
                          <a:spLocks noChangeArrowheads="1"/>
                        </wps:cNvSpPr>
                        <wps:spPr bwMode="auto">
                          <a:xfrm>
                            <a:off x="22860" y="58483"/>
                            <a:ext cx="1562" cy="1715"/>
                          </a:xfrm>
                          <a:prstGeom prst="rect">
                            <a:avLst/>
                          </a:prstGeom>
                          <a:solidFill>
                            <a:srgbClr val="953735"/>
                          </a:solidFill>
                          <a:ln w="25400">
                            <a:solidFill>
                              <a:srgbClr val="B66D3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81" name="Поле 117"/>
                        <wps:cNvSpPr txBox="1">
                          <a:spLocks noChangeArrowheads="1"/>
                        </wps:cNvSpPr>
                        <wps:spPr bwMode="auto">
                          <a:xfrm>
                            <a:off x="22669" y="56769"/>
                            <a:ext cx="10839" cy="2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46CE" w:rsidRPr="00593D57" w:rsidRDefault="000B46CE" w:rsidP="00556862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Магазин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82" name="Рисунок 118"/>
                          <pic:cNvPicPr>
                            <a:picLocks noChangeAspect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614542" flipV="1">
                            <a:off x="60293" y="43529"/>
                            <a:ext cx="2286" cy="247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283" name="Рисунок 119"/>
                          <pic:cNvPicPr>
                            <a:picLocks noChangeAspect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800000" flipV="1">
                            <a:off x="10858" y="58578"/>
                            <a:ext cx="2381" cy="257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284" name="Поле 120"/>
                        <wps:cNvSpPr txBox="1">
                          <a:spLocks noChangeArrowheads="1"/>
                        </wps:cNvSpPr>
                        <wps:spPr bwMode="auto">
                          <a:xfrm rot="-5400000">
                            <a:off x="25764" y="65389"/>
                            <a:ext cx="10839" cy="26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46CE" w:rsidRPr="00593D57" w:rsidRDefault="000B46CE" w:rsidP="00556862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Ул. Северна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5" name="Прямоугольник 121"/>
                        <wps:cNvSpPr>
                          <a:spLocks noChangeArrowheads="1"/>
                        </wps:cNvSpPr>
                        <wps:spPr bwMode="auto">
                          <a:xfrm>
                            <a:off x="34290" y="6000"/>
                            <a:ext cx="18645" cy="3392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86" name="Прямоугольник 123"/>
                        <wps:cNvSpPr>
                          <a:spLocks noChangeArrowheads="1"/>
                        </wps:cNvSpPr>
                        <wps:spPr bwMode="auto">
                          <a:xfrm>
                            <a:off x="55435" y="24288"/>
                            <a:ext cx="7132" cy="136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87" name="Прямоугольник 124"/>
                        <wps:cNvSpPr>
                          <a:spLocks noChangeArrowheads="1"/>
                        </wps:cNvSpPr>
                        <wps:spPr bwMode="auto">
                          <a:xfrm>
                            <a:off x="36671" y="66960"/>
                            <a:ext cx="1562" cy="171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>
                            <a:solidFill>
                              <a:srgbClr val="385D8A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88" name="Прямоугольник 125"/>
                        <wps:cNvSpPr>
                          <a:spLocks noChangeArrowheads="1"/>
                        </wps:cNvSpPr>
                        <wps:spPr bwMode="auto">
                          <a:xfrm>
                            <a:off x="34575" y="69723"/>
                            <a:ext cx="1562" cy="1714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>
                            <a:solidFill>
                              <a:srgbClr val="385D8A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89" name="Прямая соединительная линия 126"/>
                        <wps:cNvCnPr/>
                        <wps:spPr bwMode="auto">
                          <a:xfrm flipH="1">
                            <a:off x="54387" y="51244"/>
                            <a:ext cx="5893" cy="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0" name="Прямая соединительная линия 127"/>
                        <wps:cNvCnPr/>
                        <wps:spPr bwMode="auto">
                          <a:xfrm flipH="1">
                            <a:off x="54387" y="52768"/>
                            <a:ext cx="5893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1" name="Rectangle 263"/>
                        <wps:cNvSpPr>
                          <a:spLocks noChangeArrowheads="1"/>
                        </wps:cNvSpPr>
                        <wps:spPr bwMode="auto">
                          <a:xfrm>
                            <a:off x="476" y="61055"/>
                            <a:ext cx="1562" cy="1714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>
                            <a:solidFill>
                              <a:srgbClr val="385D8A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92" name="Rectangle 264"/>
                        <wps:cNvSpPr>
                          <a:spLocks noChangeArrowheads="1"/>
                        </wps:cNvSpPr>
                        <wps:spPr bwMode="auto">
                          <a:xfrm>
                            <a:off x="1428" y="65436"/>
                            <a:ext cx="1562" cy="171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>
                            <a:solidFill>
                              <a:srgbClr val="385D8A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93" name="Rectangle 265"/>
                        <wps:cNvSpPr>
                          <a:spLocks noChangeArrowheads="1"/>
                        </wps:cNvSpPr>
                        <wps:spPr bwMode="auto">
                          <a:xfrm>
                            <a:off x="3143" y="60960"/>
                            <a:ext cx="1562" cy="1714"/>
                          </a:xfrm>
                          <a:prstGeom prst="rect">
                            <a:avLst/>
                          </a:prstGeom>
                          <a:solidFill>
                            <a:srgbClr val="953735"/>
                          </a:solidFill>
                          <a:ln w="25400">
                            <a:solidFill>
                              <a:srgbClr val="B66D3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94" name="Поле 132"/>
                        <wps:cNvSpPr txBox="1">
                          <a:spLocks noChangeArrowheads="1"/>
                        </wps:cNvSpPr>
                        <wps:spPr bwMode="auto">
                          <a:xfrm>
                            <a:off x="2952" y="59340"/>
                            <a:ext cx="10840" cy="26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46CE" w:rsidRPr="00593D57" w:rsidRDefault="000B46CE" w:rsidP="00556862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Магазин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5" name="Text Box 267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58007"/>
                            <a:ext cx="10839" cy="26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46CE" w:rsidRPr="00593D57" w:rsidRDefault="000B46CE" w:rsidP="00556862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С. Дорожков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6" name="Прямая соединительная линия 135"/>
                        <wps:cNvCnPr/>
                        <wps:spPr bwMode="auto">
                          <a:xfrm>
                            <a:off x="54673" y="42576"/>
                            <a:ext cx="0" cy="890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pic:pic xmlns:pic="http://schemas.openxmlformats.org/drawingml/2006/picture">
                        <pic:nvPicPr>
                          <pic:cNvPr id="297" name="Рисунок 138"/>
                          <pic:cNvPicPr>
                            <a:picLocks noChangeAspect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5340" y="34385"/>
                            <a:ext cx="2286" cy="247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298" name="Рисунок 139"/>
                          <pic:cNvPicPr>
                            <a:picLocks noChangeAspect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4768" y="24955"/>
                            <a:ext cx="2286" cy="247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299" name="Прямая соединительная линия 140"/>
                        <wps:cNvCnPr/>
                        <wps:spPr bwMode="auto">
                          <a:xfrm flipH="1">
                            <a:off x="51149" y="857"/>
                            <a:ext cx="19" cy="4792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0" name="Прямоугольник 141"/>
                        <wps:cNvSpPr>
                          <a:spLocks noChangeArrowheads="1"/>
                        </wps:cNvSpPr>
                        <wps:spPr bwMode="auto">
                          <a:xfrm>
                            <a:off x="51149" y="28098"/>
                            <a:ext cx="3372" cy="1366"/>
                          </a:xfrm>
                          <a:prstGeom prst="rect">
                            <a:avLst/>
                          </a:prstGeom>
                          <a:pattFill prst="dkVert">
                            <a:fgClr>
                              <a:srgbClr val="000000"/>
                            </a:fgClr>
                            <a:bgClr>
                              <a:srgbClr val="FFFFFF"/>
                            </a:bgClr>
                          </a:patt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01" name="Прямая соединительная линия 143"/>
                        <wps:cNvCnPr/>
                        <wps:spPr bwMode="auto">
                          <a:xfrm flipH="1" flipV="1">
                            <a:off x="54387" y="29813"/>
                            <a:ext cx="10186" cy="1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2" name="Прямая соединительная линия 144"/>
                        <wps:cNvCnPr/>
                        <wps:spPr bwMode="auto">
                          <a:xfrm flipH="1" flipV="1">
                            <a:off x="54292" y="31242"/>
                            <a:ext cx="10185" cy="1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3" name="Прямоугольник 145"/>
                        <wps:cNvSpPr>
                          <a:spLocks noChangeArrowheads="1"/>
                        </wps:cNvSpPr>
                        <wps:spPr bwMode="auto">
                          <a:xfrm>
                            <a:off x="54483" y="28098"/>
                            <a:ext cx="1562" cy="1715"/>
                          </a:xfrm>
                          <a:prstGeom prst="rect">
                            <a:avLst/>
                          </a:prstGeom>
                          <a:solidFill>
                            <a:srgbClr val="8064A2"/>
                          </a:solidFill>
                          <a:ln w="25400">
                            <a:solidFill>
                              <a:srgbClr val="5C4776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04" name="Прямоугольник 146"/>
                        <wps:cNvSpPr>
                          <a:spLocks noChangeArrowheads="1"/>
                        </wps:cNvSpPr>
                        <wps:spPr bwMode="auto">
                          <a:xfrm>
                            <a:off x="49625" y="28098"/>
                            <a:ext cx="1562" cy="1715"/>
                          </a:xfrm>
                          <a:prstGeom prst="rect">
                            <a:avLst/>
                          </a:prstGeom>
                          <a:solidFill>
                            <a:srgbClr val="8064A2"/>
                          </a:solidFill>
                          <a:ln w="25400">
                            <a:solidFill>
                              <a:srgbClr val="5C4776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05" name="Прямоугольник 147"/>
                        <wps:cNvSpPr>
                          <a:spLocks noChangeArrowheads="1"/>
                        </wps:cNvSpPr>
                        <wps:spPr bwMode="auto">
                          <a:xfrm>
                            <a:off x="65151" y="31242"/>
                            <a:ext cx="1562" cy="1714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>
                            <a:solidFill>
                              <a:srgbClr val="385D8A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06" name="Прямоугольник 148"/>
                        <wps:cNvSpPr>
                          <a:spLocks noChangeArrowheads="1"/>
                        </wps:cNvSpPr>
                        <wps:spPr bwMode="auto">
                          <a:xfrm>
                            <a:off x="65151" y="28098"/>
                            <a:ext cx="1562" cy="171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>
                            <a:solidFill>
                              <a:srgbClr val="385D8A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07" name="Text Box 279"/>
                        <wps:cNvSpPr txBox="1">
                          <a:spLocks noChangeArrowheads="1"/>
                        </wps:cNvSpPr>
                        <wps:spPr bwMode="auto">
                          <a:xfrm>
                            <a:off x="64579" y="26289"/>
                            <a:ext cx="10839" cy="2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46CE" w:rsidRPr="00593D57" w:rsidRDefault="000B46CE" w:rsidP="00556862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Д. Наволо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8" name="Прямая соединительная линия 152"/>
                        <wps:cNvCnPr/>
                        <wps:spPr bwMode="auto">
                          <a:xfrm flipH="1" flipV="1">
                            <a:off x="54197" y="16097"/>
                            <a:ext cx="10185" cy="1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9" name="Прямая соединительная линия 153"/>
                        <wps:cNvCnPr/>
                        <wps:spPr bwMode="auto">
                          <a:xfrm flipH="1" flipV="1">
                            <a:off x="54102" y="4762"/>
                            <a:ext cx="10185" cy="1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0" name="Прямая соединительная линия 154"/>
                        <wps:cNvCnPr/>
                        <wps:spPr bwMode="auto">
                          <a:xfrm flipH="1" flipV="1">
                            <a:off x="54102" y="2476"/>
                            <a:ext cx="10185" cy="1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1" name="Line 283"/>
                        <wps:cNvCnPr/>
                        <wps:spPr bwMode="auto">
                          <a:xfrm flipH="1" flipV="1">
                            <a:off x="54292" y="18192"/>
                            <a:ext cx="10185" cy="1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2" name="Прямоугольник 156"/>
                        <wps:cNvSpPr>
                          <a:spLocks noChangeArrowheads="1"/>
                        </wps:cNvSpPr>
                        <wps:spPr bwMode="auto">
                          <a:xfrm>
                            <a:off x="49530" y="14287"/>
                            <a:ext cx="1562" cy="1715"/>
                          </a:xfrm>
                          <a:prstGeom prst="rect">
                            <a:avLst/>
                          </a:prstGeom>
                          <a:solidFill>
                            <a:srgbClr val="8064A2"/>
                          </a:solidFill>
                          <a:ln w="25400">
                            <a:solidFill>
                              <a:srgbClr val="5C4776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13" name="Прямоугольник 157"/>
                        <wps:cNvSpPr>
                          <a:spLocks noChangeArrowheads="1"/>
                        </wps:cNvSpPr>
                        <wps:spPr bwMode="auto">
                          <a:xfrm>
                            <a:off x="54102" y="14382"/>
                            <a:ext cx="1562" cy="1715"/>
                          </a:xfrm>
                          <a:prstGeom prst="rect">
                            <a:avLst/>
                          </a:prstGeom>
                          <a:solidFill>
                            <a:srgbClr val="8064A2"/>
                          </a:solidFill>
                          <a:ln w="25400">
                            <a:solidFill>
                              <a:srgbClr val="5C4776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14" name="Рисунок 160"/>
                          <pic:cNvPicPr>
                            <a:picLocks noChangeAspect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9626" y="19335"/>
                            <a:ext cx="2286" cy="247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315" name="Рисунок 161"/>
                          <pic:cNvPicPr>
                            <a:picLocks noChangeAspect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4483" y="10477"/>
                            <a:ext cx="2286" cy="247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316" name="Рисунок 163"/>
                          <pic:cNvPicPr>
                            <a:picLocks noChangeAspect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800000" flipV="1">
                            <a:off x="43148" y="6858"/>
                            <a:ext cx="2381" cy="257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317" name="Рисунок 164"/>
                          <pic:cNvPicPr>
                            <a:picLocks noChangeAspect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800000" flipV="1">
                            <a:off x="42672" y="20764"/>
                            <a:ext cx="2381" cy="257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318" name="Рисунок 165"/>
                          <pic:cNvPicPr>
                            <a:picLocks noChangeAspect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800000" flipV="1">
                            <a:off x="47053" y="34861"/>
                            <a:ext cx="2381" cy="257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319" name="Прямая соединительная линия 166"/>
                        <wps:cNvCnPr/>
                        <wps:spPr bwMode="auto">
                          <a:xfrm>
                            <a:off x="54102" y="381"/>
                            <a:ext cx="0" cy="207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0" name="Прямая соединительная линия 167"/>
                        <wps:cNvCnPr/>
                        <wps:spPr bwMode="auto">
                          <a:xfrm flipV="1">
                            <a:off x="54102" y="4857"/>
                            <a:ext cx="0" cy="940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1" name="Прямоугольник 168"/>
                        <wps:cNvSpPr>
                          <a:spLocks noChangeArrowheads="1"/>
                        </wps:cNvSpPr>
                        <wps:spPr bwMode="auto">
                          <a:xfrm>
                            <a:off x="59531" y="762"/>
                            <a:ext cx="1562" cy="1714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>
                            <a:solidFill>
                              <a:srgbClr val="385D8A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22" name="Прямоугольник 169"/>
                        <wps:cNvSpPr>
                          <a:spLocks noChangeArrowheads="1"/>
                        </wps:cNvSpPr>
                        <wps:spPr bwMode="auto">
                          <a:xfrm>
                            <a:off x="62388" y="762"/>
                            <a:ext cx="1562" cy="1714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>
                            <a:solidFill>
                              <a:srgbClr val="385D8A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23" name="Прямоугольник 170"/>
                        <wps:cNvSpPr>
                          <a:spLocks noChangeArrowheads="1"/>
                        </wps:cNvSpPr>
                        <wps:spPr bwMode="auto">
                          <a:xfrm>
                            <a:off x="60388" y="14287"/>
                            <a:ext cx="1562" cy="171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>
                            <a:solidFill>
                              <a:srgbClr val="385D8A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24" name="Прямоугольник 171"/>
                        <wps:cNvSpPr>
                          <a:spLocks noChangeArrowheads="1"/>
                        </wps:cNvSpPr>
                        <wps:spPr bwMode="auto">
                          <a:xfrm>
                            <a:off x="63055" y="14192"/>
                            <a:ext cx="1562" cy="1714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>
                            <a:solidFill>
                              <a:srgbClr val="385D8A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25" name="Поле 172"/>
                        <wps:cNvSpPr txBox="1">
                          <a:spLocks noChangeArrowheads="1"/>
                        </wps:cNvSpPr>
                        <wps:spPr bwMode="auto">
                          <a:xfrm>
                            <a:off x="64103" y="381"/>
                            <a:ext cx="10839" cy="2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46CE" w:rsidRPr="00593D57" w:rsidRDefault="000B46CE" w:rsidP="00556862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Д. Голузин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6" name="Поле 173"/>
                        <wps:cNvSpPr txBox="1">
                          <a:spLocks noChangeArrowheads="1"/>
                        </wps:cNvSpPr>
                        <wps:spPr bwMode="auto">
                          <a:xfrm>
                            <a:off x="59912" y="11620"/>
                            <a:ext cx="10839" cy="26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46CE" w:rsidRPr="00593D57" w:rsidRDefault="000B46CE" w:rsidP="00556862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Д. Березовая Гор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7" name="Прямоугольник 174"/>
                        <wps:cNvSpPr>
                          <a:spLocks noChangeArrowheads="1"/>
                        </wps:cNvSpPr>
                        <wps:spPr bwMode="auto">
                          <a:xfrm>
                            <a:off x="54197" y="762"/>
                            <a:ext cx="1562" cy="1714"/>
                          </a:xfrm>
                          <a:prstGeom prst="rect">
                            <a:avLst/>
                          </a:prstGeom>
                          <a:solidFill>
                            <a:srgbClr val="8064A2"/>
                          </a:solidFill>
                          <a:ln w="25400">
                            <a:solidFill>
                              <a:srgbClr val="5C4776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28" name="Прямая соединительная линия 175"/>
                        <wps:cNvCnPr/>
                        <wps:spPr bwMode="auto">
                          <a:xfrm>
                            <a:off x="52292" y="1905"/>
                            <a:ext cx="0" cy="438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9" name="Прямая соединительная линия 176"/>
                        <wps:cNvCnPr/>
                        <wps:spPr bwMode="auto">
                          <a:xfrm flipH="1" flipV="1">
                            <a:off x="52863" y="1905"/>
                            <a:ext cx="1" cy="439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0" name="Прямая соединительная линия 177"/>
                        <wps:cNvCnPr/>
                        <wps:spPr bwMode="auto">
                          <a:xfrm>
                            <a:off x="52292" y="8953"/>
                            <a:ext cx="0" cy="438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1" name="Прямая соединительная линия 178"/>
                        <wps:cNvCnPr/>
                        <wps:spPr bwMode="auto">
                          <a:xfrm flipH="1" flipV="1">
                            <a:off x="52863" y="8953"/>
                            <a:ext cx="0" cy="439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2" name="Прямая соединительная линия 179"/>
                        <wps:cNvCnPr/>
                        <wps:spPr bwMode="auto">
                          <a:xfrm>
                            <a:off x="52292" y="17145"/>
                            <a:ext cx="0" cy="438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3" name="Прямая соединительная линия 180"/>
                        <wps:cNvCnPr/>
                        <wps:spPr bwMode="auto">
                          <a:xfrm flipH="1" flipV="1">
                            <a:off x="52863" y="17145"/>
                            <a:ext cx="0" cy="439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4" name="Прямая соединительная линия 181"/>
                        <wps:cNvCnPr/>
                        <wps:spPr bwMode="auto">
                          <a:xfrm>
                            <a:off x="52292" y="23145"/>
                            <a:ext cx="0" cy="438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5" name="Прямая соединительная линия 182"/>
                        <wps:cNvCnPr/>
                        <wps:spPr bwMode="auto">
                          <a:xfrm flipH="1" flipV="1">
                            <a:off x="52863" y="23145"/>
                            <a:ext cx="0" cy="439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336" name="Группа 184"/>
                        <wpg:cNvGrpSpPr>
                          <a:grpSpLocks/>
                        </wpg:cNvGrpSpPr>
                        <wpg:grpSpPr bwMode="auto">
                          <a:xfrm>
                            <a:off x="43053" y="4476"/>
                            <a:ext cx="32423" cy="7233"/>
                            <a:chOff x="0" y="0"/>
                            <a:chExt cx="32423" cy="7236"/>
                          </a:xfrm>
                        </wpg:grpSpPr>
                        <wps:wsp>
                          <wps:cNvPr id="337" name="Прямая соединительная линия 185"/>
                          <wps:cNvCnPr/>
                          <wps:spPr bwMode="auto">
                            <a:xfrm flipH="1" flipV="1">
                              <a:off x="7816" y="1292"/>
                              <a:ext cx="61" cy="4814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rgbClr val="17375E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38" name="Прямая соединительная линия 186"/>
                          <wps:cNvCnPr/>
                          <wps:spPr bwMode="auto">
                            <a:xfrm flipV="1">
                              <a:off x="11159" y="1317"/>
                              <a:ext cx="0" cy="4680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rgbClr val="17375E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39" name="Прямая соединительная линия 187"/>
                          <wps:cNvCnPr/>
                          <wps:spPr bwMode="auto">
                            <a:xfrm flipH="1">
                              <a:off x="6980" y="5864"/>
                              <a:ext cx="908" cy="1372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rgbClr val="17375E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40" name="Прямая соединительная линия 188"/>
                          <wps:cNvCnPr/>
                          <wps:spPr bwMode="auto">
                            <a:xfrm flipH="1" flipV="1">
                              <a:off x="6931" y="579"/>
                              <a:ext cx="965" cy="927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rgbClr val="17375E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41" name="Прямая соединительная линия 189"/>
                          <wps:cNvCnPr/>
                          <wps:spPr bwMode="auto">
                            <a:xfrm rot="18217684" flipH="1">
                              <a:off x="11404" y="5791"/>
                              <a:ext cx="337" cy="1270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rgbClr val="17375E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42" name="Прямая соединительная линия 190"/>
                          <wps:cNvCnPr/>
                          <wps:spPr bwMode="auto">
                            <a:xfrm rot="18217684" flipH="1">
                              <a:off x="10765" y="826"/>
                              <a:ext cx="1651" cy="0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rgbClr val="17375E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43" name="Поле 19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2152"/>
                              <a:ext cx="32423" cy="346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B46CE" w:rsidRPr="00EB42B5" w:rsidRDefault="000B46CE" w:rsidP="00556862">
                                <w:pPr>
                                  <w:rPr>
                                    <w:sz w:val="40"/>
                                  </w:rPr>
                                </w:pPr>
                                <w:r>
                                  <w:rPr>
                                    <w:sz w:val="28"/>
                                  </w:rPr>
                                  <w:t>р.    Пичуг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44" name="Прямоугольник 192"/>
                        <wps:cNvSpPr>
                          <a:spLocks noChangeArrowheads="1"/>
                        </wps:cNvSpPr>
                        <wps:spPr bwMode="auto">
                          <a:xfrm>
                            <a:off x="51339" y="66389"/>
                            <a:ext cx="3372" cy="1365"/>
                          </a:xfrm>
                          <a:prstGeom prst="rect">
                            <a:avLst/>
                          </a:prstGeom>
                          <a:pattFill prst="dkVert">
                            <a:fgClr>
                              <a:srgbClr val="000000"/>
                            </a:fgClr>
                            <a:bgClr>
                              <a:srgbClr val="FFFFFF"/>
                            </a:bgClr>
                          </a:patt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45" name="Рисунок 49" descr="zn5_19_1"/>
                          <pic:cNvPicPr>
                            <a:picLocks noChangeAspect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9911" y="66294"/>
                            <a:ext cx="1333" cy="1333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346" name="Рисунок 33"/>
                          <pic:cNvPicPr>
                            <a:picLocks noChangeAspect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4578" y="66103"/>
                            <a:ext cx="1524" cy="152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347" name="Line 319"/>
                        <wps:cNvCnPr/>
                        <wps:spPr bwMode="auto">
                          <a:xfrm flipH="1">
                            <a:off x="54483" y="73723"/>
                            <a:ext cx="7893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8" name="Line 320"/>
                        <wps:cNvCnPr/>
                        <wps:spPr bwMode="auto">
                          <a:xfrm flipH="1">
                            <a:off x="54387" y="75628"/>
                            <a:ext cx="7893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9" name="Прямоугольник 37"/>
                        <wps:cNvSpPr>
                          <a:spLocks noChangeArrowheads="1"/>
                        </wps:cNvSpPr>
                        <wps:spPr bwMode="auto">
                          <a:xfrm>
                            <a:off x="62769" y="75628"/>
                            <a:ext cx="1562" cy="171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>
                            <a:solidFill>
                              <a:srgbClr val="385D8A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50" name="Rectangle 322"/>
                        <wps:cNvSpPr>
                          <a:spLocks noChangeArrowheads="1"/>
                        </wps:cNvSpPr>
                        <wps:spPr bwMode="auto">
                          <a:xfrm>
                            <a:off x="65246" y="75628"/>
                            <a:ext cx="1562" cy="171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>
                            <a:solidFill>
                              <a:srgbClr val="385D8A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51" name="Поле 52"/>
                        <wps:cNvSpPr txBox="1">
                          <a:spLocks noChangeArrowheads="1"/>
                        </wps:cNvSpPr>
                        <wps:spPr bwMode="auto">
                          <a:xfrm>
                            <a:off x="63055" y="73056"/>
                            <a:ext cx="10839" cy="26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46CE" w:rsidRPr="00593D57" w:rsidRDefault="000B46CE" w:rsidP="00556862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Д.Макаров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2" name="Прямая соединительная линия 55"/>
                        <wps:cNvCnPr/>
                        <wps:spPr bwMode="auto">
                          <a:xfrm>
                            <a:off x="54483" y="75628"/>
                            <a:ext cx="0" cy="76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3" name="Прямая соединительная линия 129"/>
                        <wps:cNvCnPr/>
                        <wps:spPr bwMode="auto">
                          <a:xfrm>
                            <a:off x="48958" y="78867"/>
                            <a:ext cx="238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4" name="Прямая соединительная линия 133"/>
                        <wps:cNvCnPr/>
                        <wps:spPr bwMode="auto">
                          <a:xfrm>
                            <a:off x="51339" y="80391"/>
                            <a:ext cx="0" cy="94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5" name="Прямая соединительная линия 136"/>
                        <wps:cNvCnPr/>
                        <wps:spPr bwMode="auto">
                          <a:xfrm>
                            <a:off x="48958" y="80391"/>
                            <a:ext cx="238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6" name="Прямоугольник 137"/>
                        <wps:cNvSpPr>
                          <a:spLocks noChangeArrowheads="1"/>
                        </wps:cNvSpPr>
                        <wps:spPr bwMode="auto">
                          <a:xfrm>
                            <a:off x="46958" y="77152"/>
                            <a:ext cx="1562" cy="171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>
                            <a:solidFill>
                              <a:srgbClr val="385D8A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57" name="Прямоугольник 142"/>
                        <wps:cNvSpPr>
                          <a:spLocks noChangeArrowheads="1"/>
                        </wps:cNvSpPr>
                        <wps:spPr bwMode="auto">
                          <a:xfrm>
                            <a:off x="44386" y="77152"/>
                            <a:ext cx="1562" cy="171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>
                            <a:solidFill>
                              <a:srgbClr val="385D8A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58" name="Прямоугольник 149"/>
                        <wps:cNvSpPr>
                          <a:spLocks noChangeArrowheads="1"/>
                        </wps:cNvSpPr>
                        <wps:spPr bwMode="auto">
                          <a:xfrm>
                            <a:off x="49244" y="76771"/>
                            <a:ext cx="1562" cy="1715"/>
                          </a:xfrm>
                          <a:prstGeom prst="rect">
                            <a:avLst/>
                          </a:prstGeom>
                          <a:solidFill>
                            <a:srgbClr val="8064A2"/>
                          </a:solidFill>
                          <a:ln w="25400">
                            <a:solidFill>
                              <a:srgbClr val="5C4776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59" name="Прямоугольник 150"/>
                        <wps:cNvSpPr>
                          <a:spLocks noChangeArrowheads="1"/>
                        </wps:cNvSpPr>
                        <wps:spPr bwMode="auto">
                          <a:xfrm>
                            <a:off x="51244" y="77152"/>
                            <a:ext cx="3372" cy="1365"/>
                          </a:xfrm>
                          <a:prstGeom prst="rect">
                            <a:avLst/>
                          </a:prstGeom>
                          <a:pattFill prst="dkVert">
                            <a:fgClr>
                              <a:srgbClr val="000000"/>
                            </a:fgClr>
                            <a:bgClr>
                              <a:srgbClr val="FFFFFF"/>
                            </a:bgClr>
                          </a:patt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60" name="Рисунок 158"/>
                          <pic:cNvPicPr>
                            <a:picLocks noChangeAspect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4673" y="76962"/>
                            <a:ext cx="1524" cy="152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361" name="Поле 159"/>
                        <wps:cNvSpPr txBox="1">
                          <a:spLocks noChangeArrowheads="1"/>
                        </wps:cNvSpPr>
                        <wps:spPr bwMode="auto">
                          <a:xfrm>
                            <a:off x="43243" y="74771"/>
                            <a:ext cx="10839" cy="26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46CE" w:rsidRPr="00593D57" w:rsidRDefault="000B46CE" w:rsidP="00556862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Д. Слобод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62" name="Рисунок 162"/>
                          <pic:cNvPicPr>
                            <a:picLocks noChangeAspect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800000" flipV="1">
                            <a:off x="17811" y="69056"/>
                            <a:ext cx="2477" cy="266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363" name="Рисунок 193"/>
                          <pic:cNvPicPr>
                            <a:picLocks noChangeAspect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800000" flipV="1">
                            <a:off x="5905" y="69342"/>
                            <a:ext cx="2477" cy="266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364" name="Рисунок 49" descr="zn5_19_1"/>
                          <pic:cNvPicPr>
                            <a:picLocks noChangeAspect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9911" y="26765"/>
                            <a:ext cx="1333" cy="1333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365" name="Рисунок 195"/>
                          <pic:cNvPicPr>
                            <a:picLocks noChangeAspect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4483" y="26479"/>
                            <a:ext cx="1524" cy="152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366" name="Прямая соединительная линия 196"/>
                        <wps:cNvCnPr/>
                        <wps:spPr bwMode="auto">
                          <a:xfrm flipH="1">
                            <a:off x="54673" y="84867"/>
                            <a:ext cx="437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7" name="Прямая соединительная линия 197"/>
                        <wps:cNvCnPr/>
                        <wps:spPr bwMode="auto">
                          <a:xfrm flipH="1">
                            <a:off x="54673" y="83248"/>
                            <a:ext cx="4509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8" name="Поле 198"/>
                        <wps:cNvSpPr txBox="1">
                          <a:spLocks noChangeArrowheads="1"/>
                        </wps:cNvSpPr>
                        <wps:spPr bwMode="auto">
                          <a:xfrm>
                            <a:off x="39814" y="86296"/>
                            <a:ext cx="10839" cy="26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46CE" w:rsidRPr="00593D57" w:rsidRDefault="000B46CE" w:rsidP="00556862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Д.Баранцев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9" name="Поле 199"/>
                        <wps:cNvSpPr txBox="1">
                          <a:spLocks noChangeArrowheads="1"/>
                        </wps:cNvSpPr>
                        <wps:spPr bwMode="auto">
                          <a:xfrm>
                            <a:off x="59055" y="86582"/>
                            <a:ext cx="10839" cy="26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46CE" w:rsidRPr="00593D57" w:rsidRDefault="000B46CE" w:rsidP="00556862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Д.Подгор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0" name="Прямоугольник 200"/>
                        <wps:cNvSpPr>
                          <a:spLocks noChangeArrowheads="1"/>
                        </wps:cNvSpPr>
                        <wps:spPr bwMode="auto">
                          <a:xfrm>
                            <a:off x="62007" y="84867"/>
                            <a:ext cx="1562" cy="171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>
                            <a:solidFill>
                              <a:srgbClr val="385D8A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71" name="Прямоугольник 201"/>
                        <wps:cNvSpPr>
                          <a:spLocks noChangeArrowheads="1"/>
                        </wps:cNvSpPr>
                        <wps:spPr bwMode="auto">
                          <a:xfrm>
                            <a:off x="59626" y="84867"/>
                            <a:ext cx="1562" cy="171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>
                            <a:solidFill>
                              <a:srgbClr val="385D8A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72" name="Прямая соединительная линия 202"/>
                        <wps:cNvCnPr/>
                        <wps:spPr bwMode="auto">
                          <a:xfrm flipH="1">
                            <a:off x="47053" y="91440"/>
                            <a:ext cx="437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3" name="Прямая соединительная линия 203"/>
                        <wps:cNvCnPr/>
                        <wps:spPr bwMode="auto">
                          <a:xfrm flipH="1">
                            <a:off x="46958" y="89820"/>
                            <a:ext cx="437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4" name="Прямоугольник 204"/>
                        <wps:cNvSpPr>
                          <a:spLocks noChangeArrowheads="1"/>
                        </wps:cNvSpPr>
                        <wps:spPr bwMode="auto">
                          <a:xfrm>
                            <a:off x="42481" y="88106"/>
                            <a:ext cx="1562" cy="1714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>
                            <a:solidFill>
                              <a:srgbClr val="385D8A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75" name="Прямоугольник 205"/>
                        <wps:cNvSpPr>
                          <a:spLocks noChangeArrowheads="1"/>
                        </wps:cNvSpPr>
                        <wps:spPr bwMode="auto">
                          <a:xfrm>
                            <a:off x="44672" y="88106"/>
                            <a:ext cx="1562" cy="1714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>
                            <a:solidFill>
                              <a:srgbClr val="385D8A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76" name="Прямая соединительная линия 208"/>
                        <wps:cNvCnPr/>
                        <wps:spPr bwMode="auto">
                          <a:xfrm>
                            <a:off x="54673" y="84867"/>
                            <a:ext cx="0" cy="1257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7" name="Прямая соединительная линия 209"/>
                        <wps:cNvCnPr/>
                        <wps:spPr bwMode="auto">
                          <a:xfrm flipH="1">
                            <a:off x="51339" y="91916"/>
                            <a:ext cx="89" cy="552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8" name="Прямоугольник 210"/>
                        <wps:cNvSpPr>
                          <a:spLocks noChangeArrowheads="1"/>
                        </wps:cNvSpPr>
                        <wps:spPr bwMode="auto">
                          <a:xfrm>
                            <a:off x="49625" y="88106"/>
                            <a:ext cx="1562" cy="1714"/>
                          </a:xfrm>
                          <a:prstGeom prst="rect">
                            <a:avLst/>
                          </a:prstGeom>
                          <a:solidFill>
                            <a:srgbClr val="8064A2"/>
                          </a:solidFill>
                          <a:ln w="25400">
                            <a:solidFill>
                              <a:srgbClr val="5C4776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79" name="Прямоугольник 211"/>
                        <wps:cNvSpPr>
                          <a:spLocks noChangeArrowheads="1"/>
                        </wps:cNvSpPr>
                        <wps:spPr bwMode="auto">
                          <a:xfrm>
                            <a:off x="51435" y="88677"/>
                            <a:ext cx="3371" cy="1366"/>
                          </a:xfrm>
                          <a:prstGeom prst="rect">
                            <a:avLst/>
                          </a:prstGeom>
                          <a:pattFill prst="dkVert">
                            <a:fgClr>
                              <a:srgbClr val="000000"/>
                            </a:fgClr>
                            <a:bgClr>
                              <a:srgbClr val="FFFFFF"/>
                            </a:bgClr>
                          </a:patt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80" name="Рисунок 212"/>
                          <pic:cNvPicPr>
                            <a:picLocks noChangeAspect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4768" y="88868"/>
                            <a:ext cx="1524" cy="152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381" name="Прямоугольник 213"/>
                        <wps:cNvSpPr>
                          <a:spLocks noChangeArrowheads="1"/>
                        </wps:cNvSpPr>
                        <wps:spPr bwMode="auto">
                          <a:xfrm>
                            <a:off x="54673" y="85344"/>
                            <a:ext cx="1562" cy="1714"/>
                          </a:xfrm>
                          <a:prstGeom prst="rect">
                            <a:avLst/>
                          </a:prstGeom>
                          <a:solidFill>
                            <a:srgbClr val="8064A2"/>
                          </a:solidFill>
                          <a:ln w="25400">
                            <a:solidFill>
                              <a:srgbClr val="5C4776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82" name="Прямоугольник 214"/>
                        <wps:cNvSpPr>
                          <a:spLocks noChangeArrowheads="1"/>
                        </wps:cNvSpPr>
                        <wps:spPr bwMode="auto">
                          <a:xfrm>
                            <a:off x="51149" y="84963"/>
                            <a:ext cx="3372" cy="1365"/>
                          </a:xfrm>
                          <a:prstGeom prst="rect">
                            <a:avLst/>
                          </a:prstGeom>
                          <a:pattFill prst="dkVert">
                            <a:fgClr>
                              <a:srgbClr val="000000"/>
                            </a:fgClr>
                            <a:bgClr>
                              <a:srgbClr val="FFFFFF"/>
                            </a:bgClr>
                          </a:patt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83" name="Рисунок 49" descr="zn5_19_1"/>
                          <pic:cNvPicPr>
                            <a:picLocks noChangeAspect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9720" y="84963"/>
                            <a:ext cx="1334" cy="1333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384" name="Прямая соединительная линия 223"/>
                        <wps:cNvCnPr/>
                        <wps:spPr bwMode="auto">
                          <a:xfrm>
                            <a:off x="4381" y="63912"/>
                            <a:ext cx="4763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5" name="Прямая соединительная линия 224"/>
                        <wps:cNvCnPr/>
                        <wps:spPr bwMode="auto">
                          <a:xfrm flipH="1">
                            <a:off x="4381" y="64484"/>
                            <a:ext cx="400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6" name="Прямая соединительная линия 217"/>
                        <wps:cNvCnPr/>
                        <wps:spPr bwMode="auto">
                          <a:xfrm>
                            <a:off x="13239" y="64293"/>
                            <a:ext cx="4763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7" name="Прямая соединительная линия 218"/>
                        <wps:cNvCnPr/>
                        <wps:spPr bwMode="auto">
                          <a:xfrm flipH="1">
                            <a:off x="13239" y="64865"/>
                            <a:ext cx="400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8" name="Прямая соединительная линия 225"/>
                        <wps:cNvCnPr/>
                        <wps:spPr bwMode="auto">
                          <a:xfrm>
                            <a:off x="24288" y="64293"/>
                            <a:ext cx="4763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9" name="Прямая соединительная линия 226"/>
                        <wps:cNvCnPr/>
                        <wps:spPr bwMode="auto">
                          <a:xfrm flipH="1">
                            <a:off x="24288" y="64865"/>
                            <a:ext cx="400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0" name="Прямая соединительная линия 227"/>
                        <wps:cNvCnPr/>
                        <wps:spPr bwMode="auto">
                          <a:xfrm>
                            <a:off x="36099" y="64293"/>
                            <a:ext cx="4763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1" name="Прямая соединительная линия 228"/>
                        <wps:cNvCnPr/>
                        <wps:spPr bwMode="auto">
                          <a:xfrm flipH="1">
                            <a:off x="36099" y="64865"/>
                            <a:ext cx="400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2" name="Прямая соединительная линия 229"/>
                        <wps:cNvCnPr/>
                        <wps:spPr bwMode="auto">
                          <a:xfrm>
                            <a:off x="58578" y="64865"/>
                            <a:ext cx="4763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3" name="Прямая соединительная линия 230"/>
                        <wps:cNvCnPr/>
                        <wps:spPr bwMode="auto">
                          <a:xfrm flipH="1">
                            <a:off x="58578" y="65436"/>
                            <a:ext cx="400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4" name="Прямая соединительная линия 231"/>
                        <wps:cNvCnPr/>
                        <wps:spPr bwMode="auto">
                          <a:xfrm>
                            <a:off x="52292" y="31051"/>
                            <a:ext cx="0" cy="438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5" name="Прямая соединительная линия 232"/>
                        <wps:cNvCnPr/>
                        <wps:spPr bwMode="auto">
                          <a:xfrm flipH="1" flipV="1">
                            <a:off x="52959" y="31051"/>
                            <a:ext cx="0" cy="439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6" name="Прямая соединительная линия 233"/>
                        <wps:cNvCnPr/>
                        <wps:spPr bwMode="auto">
                          <a:xfrm>
                            <a:off x="52292" y="37909"/>
                            <a:ext cx="0" cy="438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7" name="Прямая соединительная линия 234"/>
                        <wps:cNvCnPr/>
                        <wps:spPr bwMode="auto">
                          <a:xfrm flipH="1" flipV="1">
                            <a:off x="52863" y="37909"/>
                            <a:ext cx="0" cy="439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8" name="Прямая соединительная линия 235"/>
                        <wps:cNvCnPr/>
                        <wps:spPr bwMode="auto">
                          <a:xfrm>
                            <a:off x="52387" y="48196"/>
                            <a:ext cx="0" cy="438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9" name="Прямая соединительная линия 236"/>
                        <wps:cNvCnPr/>
                        <wps:spPr bwMode="auto">
                          <a:xfrm flipH="1" flipV="1">
                            <a:off x="52959" y="48196"/>
                            <a:ext cx="0" cy="439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0" name="Прямая соединительная линия 237"/>
                        <wps:cNvCnPr/>
                        <wps:spPr bwMode="auto">
                          <a:xfrm>
                            <a:off x="52578" y="59531"/>
                            <a:ext cx="0" cy="438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1" name="Прямая соединительная линия 238"/>
                        <wps:cNvCnPr/>
                        <wps:spPr bwMode="auto">
                          <a:xfrm flipH="1" flipV="1">
                            <a:off x="53149" y="59531"/>
                            <a:ext cx="0" cy="439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2" name="Прямая соединительная линия 239"/>
                        <wps:cNvCnPr/>
                        <wps:spPr bwMode="auto">
                          <a:xfrm>
                            <a:off x="52387" y="69056"/>
                            <a:ext cx="0" cy="438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3" name="Прямая соединительная линия 240"/>
                        <wps:cNvCnPr/>
                        <wps:spPr bwMode="auto">
                          <a:xfrm flipH="1" flipV="1">
                            <a:off x="52959" y="69056"/>
                            <a:ext cx="0" cy="439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4" name="Прямая соединительная линия 241"/>
                        <wps:cNvCnPr/>
                        <wps:spPr bwMode="auto">
                          <a:xfrm>
                            <a:off x="52578" y="79914"/>
                            <a:ext cx="0" cy="438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5" name="Прямая соединительная линия 242"/>
                        <wps:cNvCnPr/>
                        <wps:spPr bwMode="auto">
                          <a:xfrm flipH="1" flipV="1">
                            <a:off x="53149" y="79914"/>
                            <a:ext cx="0" cy="439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6" name="Прямая соединительная линия 243"/>
                        <wps:cNvCnPr/>
                        <wps:spPr bwMode="auto">
                          <a:xfrm>
                            <a:off x="52578" y="90106"/>
                            <a:ext cx="0" cy="438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7" name="Прямая соединительная линия 244"/>
                        <wps:cNvCnPr/>
                        <wps:spPr bwMode="auto">
                          <a:xfrm flipH="1" flipV="1">
                            <a:off x="53149" y="90106"/>
                            <a:ext cx="0" cy="439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pic:pic xmlns:pic="http://schemas.openxmlformats.org/drawingml/2006/picture">
                        <pic:nvPicPr>
                          <pic:cNvPr id="408" name="Рисунок 249"/>
                          <pic:cNvPicPr>
                            <a:picLocks noChangeAspect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4197" y="28003"/>
                            <a:ext cx="1810" cy="238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409" name="Рисунок 250"/>
                          <pic:cNvPicPr>
                            <a:picLocks noChangeAspect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9625" y="28003"/>
                            <a:ext cx="1810" cy="238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410" name="Рисунок 251"/>
                          <pic:cNvPicPr>
                            <a:picLocks noChangeAspect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9339" y="14192"/>
                            <a:ext cx="1810" cy="238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411" name="Рисунок 252"/>
                          <pic:cNvPicPr>
                            <a:picLocks noChangeAspect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4006" y="13716"/>
                            <a:ext cx="1810" cy="238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412" name="Рисунок 253"/>
                          <pic:cNvPicPr>
                            <a:picLocks noChangeAspect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4292" y="0"/>
                            <a:ext cx="1810" cy="238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413" name="Рисунок 254"/>
                          <pic:cNvPicPr>
                            <a:picLocks noChangeAspect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4578" y="38481"/>
                            <a:ext cx="1810" cy="238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414" name="Рисунок 255"/>
                          <pic:cNvPicPr>
                            <a:picLocks noChangeAspect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4004" y="66008"/>
                            <a:ext cx="1810" cy="238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415" name="Рисунок 256"/>
                          <pic:cNvPicPr>
                            <a:picLocks noChangeAspect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6289" y="65913"/>
                            <a:ext cx="1809" cy="238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416" name="Рисунок 257"/>
                          <pic:cNvPicPr>
                            <a:picLocks noChangeAspect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9244" y="76390"/>
                            <a:ext cx="1810" cy="238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417" name="Рисунок 258"/>
                          <pic:cNvPicPr>
                            <a:picLocks noChangeAspect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4673" y="85058"/>
                            <a:ext cx="1810" cy="238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418" name="Рисунок 259"/>
                          <pic:cNvPicPr>
                            <a:picLocks noChangeAspect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9530" y="87439"/>
                            <a:ext cx="1809" cy="238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419" name="Поле 260"/>
                        <wps:cNvSpPr txBox="1">
                          <a:spLocks noChangeArrowheads="1"/>
                        </wps:cNvSpPr>
                        <wps:spPr bwMode="auto">
                          <a:xfrm>
                            <a:off x="2667" y="18573"/>
                            <a:ext cx="37147" cy="1525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46CE" w:rsidRPr="0075143D" w:rsidRDefault="000B46CE" w:rsidP="00556862">
                              <w:pPr>
                                <w:jc w:val="center"/>
                                <w:rPr>
                                  <w:sz w:val="32"/>
                                  <w:szCs w:val="32"/>
                                </w:rPr>
                              </w:pPr>
                              <w:r w:rsidRPr="0075143D">
                                <w:rPr>
                                  <w:sz w:val="32"/>
                                  <w:szCs w:val="32"/>
                                </w:rPr>
                                <w:t>СХЕМА</w:t>
                              </w:r>
                            </w:p>
                            <w:p w:rsidR="000B46CE" w:rsidRPr="0075143D" w:rsidRDefault="000B46CE" w:rsidP="00556862">
                              <w:pPr>
                                <w:jc w:val="center"/>
                                <w:rPr>
                                  <w:sz w:val="32"/>
                                  <w:szCs w:val="32"/>
                                </w:rPr>
                              </w:pPr>
                              <w:r w:rsidRPr="0075143D">
                                <w:rPr>
                                  <w:sz w:val="32"/>
                                  <w:szCs w:val="32"/>
                                </w:rPr>
                                <w:t>Маршрута с указанием дорожных сооружений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0" name="Поле 261"/>
                        <wps:cNvSpPr txBox="1">
                          <a:spLocks noChangeArrowheads="1"/>
                        </wps:cNvSpPr>
                        <wps:spPr bwMode="auto">
                          <a:xfrm>
                            <a:off x="4667" y="73628"/>
                            <a:ext cx="27870" cy="314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46CE" w:rsidRDefault="000B46CE" w:rsidP="00556862">
                              <w:pPr>
                                <w:jc w:val="center"/>
                              </w:pPr>
                              <w:r>
                                <w:t>Условные обозначени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1" name="Прямоугольник 262"/>
                        <wps:cNvSpPr>
                          <a:spLocks noChangeArrowheads="1"/>
                        </wps:cNvSpPr>
                        <wps:spPr bwMode="auto">
                          <a:xfrm>
                            <a:off x="4381" y="78105"/>
                            <a:ext cx="1562" cy="1714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>
                            <a:solidFill>
                              <a:srgbClr val="385D8A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422" name="Прямая соединительная линия 263"/>
                        <wps:cNvCnPr/>
                        <wps:spPr bwMode="auto">
                          <a:xfrm>
                            <a:off x="3143" y="81819"/>
                            <a:ext cx="4762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3" name="Прямая соединительная линия 264"/>
                        <wps:cNvCnPr/>
                        <wps:spPr bwMode="auto">
                          <a:xfrm flipH="1">
                            <a:off x="3143" y="82391"/>
                            <a:ext cx="4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pic:pic xmlns:pic="http://schemas.openxmlformats.org/drawingml/2006/picture">
                        <pic:nvPicPr>
                          <pic:cNvPr id="424" name="Рисунок 266"/>
                          <pic:cNvPicPr>
                            <a:picLocks noChangeAspect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800000" flipV="1">
                            <a:off x="3333" y="87058"/>
                            <a:ext cx="2477" cy="266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425" name="Рисунок 267"/>
                          <pic:cNvPicPr>
                            <a:picLocks noChangeAspect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714" y="92202"/>
                            <a:ext cx="1810" cy="238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426" name="Поле 268"/>
                        <wps:cNvSpPr txBox="1">
                          <a:spLocks noChangeArrowheads="1"/>
                        </wps:cNvSpPr>
                        <wps:spPr bwMode="auto">
                          <a:xfrm>
                            <a:off x="8382" y="77533"/>
                            <a:ext cx="21043" cy="336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46CE" w:rsidRDefault="000B46CE" w:rsidP="00556862">
                              <w:r>
                                <w:t>Жилой комплекс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7" name="Поле 269"/>
                        <wps:cNvSpPr txBox="1">
                          <a:spLocks noChangeArrowheads="1"/>
                        </wps:cNvSpPr>
                        <wps:spPr bwMode="auto">
                          <a:xfrm>
                            <a:off x="8286" y="87153"/>
                            <a:ext cx="21406" cy="290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46CE" w:rsidRDefault="000B46CE" w:rsidP="00556862">
                              <w:r>
                                <w:t>Лесополос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8" name="Поле 270"/>
                        <wps:cNvSpPr txBox="1">
                          <a:spLocks noChangeArrowheads="1"/>
                        </wps:cNvSpPr>
                        <wps:spPr bwMode="auto">
                          <a:xfrm>
                            <a:off x="8286" y="81248"/>
                            <a:ext cx="20051" cy="365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46CE" w:rsidRDefault="000B46CE" w:rsidP="00556862">
                              <w:r>
                                <w:t>Маршрут движени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9" name="Прямоугольник 271"/>
                        <wps:cNvSpPr>
                          <a:spLocks noChangeArrowheads="1"/>
                        </wps:cNvSpPr>
                        <wps:spPr bwMode="auto">
                          <a:xfrm>
                            <a:off x="3333" y="84391"/>
                            <a:ext cx="3372" cy="1429"/>
                          </a:xfrm>
                          <a:prstGeom prst="rect">
                            <a:avLst/>
                          </a:prstGeom>
                          <a:pattFill prst="dkVert">
                            <a:fgClr>
                              <a:srgbClr val="000000"/>
                            </a:fgClr>
                            <a:bgClr>
                              <a:srgbClr val="FFFFFF"/>
                            </a:bgClr>
                          </a:patt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430" name="Поле 272"/>
                        <wps:cNvSpPr txBox="1">
                          <a:spLocks noChangeArrowheads="1"/>
                        </wps:cNvSpPr>
                        <wps:spPr bwMode="auto">
                          <a:xfrm>
                            <a:off x="8477" y="91630"/>
                            <a:ext cx="9163" cy="280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46CE" w:rsidRDefault="000B46CE" w:rsidP="00556862">
                              <w:r>
                                <w:t>Остановка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3" o:spid="_x0000_s1170" style="position:absolute;margin-left:-72.3pt;margin-top:1.5pt;width:570.3pt;height:732pt;z-index:251696128" coordsize="75895,97440" o:gfxdata="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">
                <v:line id="Line 181" o:spid="_x0000_s1171" style="position:absolute;flip:x;visibility:visible;mso-wrap-style:square" from="54578,52863" to="54584,629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zSB+8MAAADbAAAADwAAAGRycy9kb3ducmV2LnhtbERPTWsCMRC9F/wPYYReSs1aWrGrUUQQ&#10;PHipykpv0824WXYzWZOo23/fFAq9zeN9znzZ21bcyIfasYLxKANBXDpdc6XgeNg8T0GEiKyxdUwK&#10;vinAcjF4mGOu3Z0/6LaPlUghHHJUYGLscilDachiGLmOOHFn5y3GBH0ltcd7CretfMmyibRYc2ow&#10;2NHaUNnsr1aBnO6eLn719doUzen0boqy6D53Sj0O+9UMRKQ+/ov/3Fud5r/B7y/pALn4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c0gfvDAAAA2wAAAA8AAAAAAAAAAAAA&#10;AAAAoQIAAGRycy9kb3ducmV2LnhtbFBLBQYAAAAABAAEAPkAAACRAwAAAAA=&#10;"/>
                <v:line id="Line 182" o:spid="_x0000_s1172" style="position:absolute;flip:x y;visibility:visible;mso-wrap-style:square" from="54578,63150" to="71266,631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+i9Z8EAAADbAAAADwAAAGRycy9kb3ducmV2LnhtbERPS4vCMBC+C/6HMAt7kTX1gUhtKiK4&#10;7EnxsXgdmrEt20xKE23XX28Ewdt8fM9Jlp2pxI0aV1pWMBpGIIgzq0vOFZyOm685COeRNVaWScE/&#10;OVim/V6CsbYt7+l28LkIIexiVFB4X8dSuqwgg25oa+LAXWxj0AfY5FI32IZwU8lxFM2kwZJDQ4E1&#10;rQvK/g5XowB5e5/M2xFN5Ted3Xi7G6x+L0p9fnSrBQhPnX+LX+4fHebP4PlLOECmD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H6L1nwQAAANsAAAAPAAAAAAAAAAAAAAAA&#10;AKECAABkcnMvZG93bnJldi54bWxQSwUGAAAAAAQABAD5AAAAjwMAAAAA&#10;"/>
                <v:line id="Line 183" o:spid="_x0000_s1173" style="position:absolute;flip:x y;visibility:visible;mso-wrap-style:square" from="54578,66008" to="71266,660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KQY/MAAAADbAAAADwAAAGRycy9kb3ducmV2LnhtbERPS4vCMBC+C/6HMMJeFk11RaUaRQQX&#10;T4ovvA7N2BabSWmirfvrjbDgbT6+58wWjSnEgyqXW1bQ70UgiBOrc04VnI7r7gSE88gaC8uk4EkO&#10;FvN2a4axtjXv6XHwqQgh7GJUkHlfxlK6JCODrmdL4sBdbWXQB1ilUldYh3BTyEEUjaTBnENDhiWt&#10;Mkpuh7tRgLz9+5nUfRrKX7q4wXb3vTxflfrqNMspCE+N/4j/3Rsd5o/h/Us4QM5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ikGPzAAAAA2wAAAA8AAAAAAAAAAAAAAAAA&#10;oQIAAGRycy9kb3ducmV2LnhtbFBLBQYAAAAABAAEAPkAAACOAwAAAAA=&#10;"/>
                <v:line id="Прямая соединительная линия 4" o:spid="_x0000_s1174" style="position:absolute;flip:x;visibility:visible;mso-wrap-style:square" from="22764,63150" to="51250,632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TUuZcYAAADbAAAADwAAAGRycy9kb3ducmV2LnhtbESPQUsDMRCF74L/IYzgRWxWEWm3TUsp&#10;CB56sZYtvY2b6WbZzWSbxHb9985B8DbDe/PeN4vV6Ht1oZjawAaeJgUo4jrYlhsD+8+3xymolJEt&#10;9oHJwA8lWC1vbxZY2nDlD7rscqMkhFOJBlzOQ6l1qh15TJMwEIt2CtFjljU22ka8Srjv9XNRvGqP&#10;LUuDw4E2jupu9+0N6On24RzXXy9d1R0OM1fV1XDcGnN/N67noDKN+d/8d/1uBV9g5RcZQC9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k1LmXGAAAA2wAAAA8AAAAAAAAA&#10;AAAAAAAAoQIAAGRycy9kb3ducmV2LnhtbFBLBQYAAAAABAAEAPkAAACUAwAAAAA=&#10;"/>
                <v:line id="Line 185" o:spid="_x0000_s1175" style="position:absolute;flip:x;visibility:visible;mso-wrap-style:square" from="34004,66008" to="51225,660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nmL/sMAAADbAAAADwAAAGRycy9kb3ducmV2LnhtbERPTWsCMRC9F/ofwhR6KZptkaKrUaRQ&#10;8OClVla8jZtxs+xmsk2ibv+9EQRv83ifM1v0thVn8qF2rOB9mIEgLp2uuVKw/f0ejEGEiKyxdUwK&#10;/inAYv78NMNcuwv/0HkTK5FCOOSowMTY5VKG0pDFMHQdceKOzluMCfpKao+XFG5b+ZFln9JizanB&#10;YEdfhspmc7IK5Hj99ueXh1FTNLvdxBRl0e3XSr2+9MspiEh9fIjv7pVO8ydw+yUdIOdX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Z5i/7DAAAA2wAAAA8AAAAAAAAAAAAA&#10;AAAAoQIAAGRycy9kb3ducmV2LnhtbFBLBQYAAAAABAAEAPkAAACRAwAAAAA=&#10;"/>
                <v:line id="Прямая соединительная линия 6" o:spid="_x0000_s1176" style="position:absolute;visibility:visible;mso-wrap-style:square" from="51149,50482" to="51190,632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U3BNcIAAADbAAAADwAAAGRycy9kb3ducmV2LnhtbERPy2rCQBTdF/oPwy24qxMVQomOIpaC&#10;uij1Abq8Zq5JNHMnzIxJ+vedRcHl4bxni97UoiXnK8sKRsMEBHFudcWFguPh6/0DhA/IGmvLpOCX&#10;PCzmry8zzLTteEftPhQihrDPUEEZQpNJ6fOSDPqhbYgjd7XOYIjQFVI77GK4qeU4SVJpsOLYUGJD&#10;q5Ly+/5hFHxPftJ2udmu+9MmveSfu8v51jmlBm/9cgoiUB+e4n/3WisYx/XxS/wBcv4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U3BNcIAAADbAAAADwAAAAAAAAAAAAAA&#10;AAChAgAAZHJzL2Rvd25yZXYueG1sUEsFBgAAAAAEAAQA+QAAAJADAAAAAA==&#10;"/>
                <v:line id="Прямая соединительная линия 7" o:spid="_x0000_s1177" style="position:absolute;visibility:visible;mso-wrap-style:square" from="22669,59055" to="22733,630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gFkrsYAAADbAAAADwAAAGRycy9kb3ducmV2LnhtbESPT2vCQBTE7wW/w/IKvdWNFoKkriKV&#10;gvZQ6h+ox2f2mUSzb8PuNonf3i0IHoeZ+Q0znfemFi05X1lWMBomIIhzqysuFOx3n68TED4ga6wt&#10;k4IreZjPBk9TzLTteEPtNhQiQthnqKAMocmk9HlJBv3QNsTRO1lnMETpCqkddhFuajlOklQarDgu&#10;lNjQR0n5ZftnFHy//aTtYv216n/X6TFfbo6Hc+eUennuF+8gAvXhEb63V1rBeAT/X+IPkLMb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oBZK7GAAAA2wAAAA8AAAAAAAAA&#10;AAAAAAAAoQIAAGRycy9kb3ducmV2LnhtbFBLBQYAAAAABAAEAPkAAACUAwAAAAA=&#10;"/>
                <v:line id="Прямая соединительная линия 8" o:spid="_x0000_s1178" style="position:absolute;visibility:visible;mso-wrap-style:square" from="33909,66008" to="33909,737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tP62cUAAADbAAAADwAAAGRycy9kb3ducmV2LnhtbESPQWvCQBSE7wX/w/IKvdVNUwiSuooo&#10;BfUgagvt8Zl9TVKzb8PuNon/3hWEHoeZ+YaZzgfTiI6cry0reBknIIgLq2suFXx+vD9PQPiArLGx&#10;TAou5GE+Gz1MMde25wN1x1CKCGGfo4IqhDaX0hcVGfRj2xJH78c6gyFKV0rtsI9w08g0STJpsOa4&#10;UGFLy4qK8/HPKNi97rNusdmuh69NdipWh9P3b++UenocFm8gAg3hP3xvr7WCNIXbl/gD5Ow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tP62cUAAADbAAAADwAAAAAAAAAA&#10;AAAAAAChAgAAZHJzL2Rvd25yZXYueG1sUEsFBgAAAAAEAAQA+QAAAJMDAAAAAA==&#10;"/>
                <v:line id="Прямая соединительная линия 9" o:spid="_x0000_s1179" style="position:absolute;visibility:visible;mso-wrap-style:square" from="30575,66008" to="30587,737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Z9fQsUAAADbAAAADwAAAGRycy9kb3ducmV2LnhtbESPQWvCQBSE70L/w/IK3nSjQiipq4gi&#10;aA9FbaE9PrOvSdrs27C7JvHfu0LB4zAz3zDzZW9q0ZLzlWUFk3ECgji3uuJCwefHdvQCwgdkjbVl&#10;UnAlD8vF02COmbYdH6k9hUJECPsMFZQhNJmUPi/JoB/bhjh6P9YZDFG6QmqHXYSbWk6TJJUGK44L&#10;JTa0Lin/O12MgvfZIW1X+7dd/7VPz/nmeP7+7ZxSw+d+9QoiUB8e4f/2TiuYzuD+Jf4Aubg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Z9fQsUAAADbAAAADwAAAAAAAAAA&#10;AAAAAAChAgAAZHJzL2Rvd25yZXYueG1sUEsFBgAAAAAEAAQA+QAAAJMDAAAAAA==&#10;"/>
                <v:line id="Line 190" o:spid="_x0000_s1180" style="position:absolute;visibility:visible;mso-wrap-style:square" from="51244,66103" to="51244,788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nbHNsYAAADbAAAADwAAAGRycy9kb3ducmV2LnhtbESPQWvCQBSE7wX/w/IEb3VTLaFEVxFL&#10;QT2Uagt6fGafSWr2bdhdk/TfdwtCj8PMfMPMl72pRUvOV5YVPI0TEMS51RUXCr4+3x5fQPiArLG2&#10;TAp+yMNyMXiYY6Ztx3tqD6EQEcI+QwVlCE0mpc9LMujHtiGO3sU6gyFKV0jtsItwU8tJkqTSYMVx&#10;ocSG1iXl18PNKHiffqTtarvb9Mdtes5f9+fTd+eUGg371QxEoD78h+/tjVYweYa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p2xzbGAAAA2wAAAA8AAAAAAAAA&#10;AAAAAAAAoQIAAGRycy9kb3ducmV2LnhtbFBLBQYAAAAABAAEAPkAAACUAwAAAAA=&#10;"/>
                <v:line id="Line 191" o:spid="_x0000_s1181" style="position:absolute;visibility:visible;mso-wrap-style:square" from="54578,66103" to="54578,73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TpircYAAADbAAAADwAAAGRycy9kb3ducmV2LnhtbESPQWvCQBSE7wX/w/IEb3VTpaFEVxFL&#10;QT2Uagt6fGafSWr2bdhdk/TfdwtCj8PMfMPMl72pRUvOV5YVPI0TEMS51RUXCr4+3x5fQPiArLG2&#10;TAp+yMNyMXiYY6Ztx3tqD6EQEcI+QwVlCE0mpc9LMujHtiGO3sU6gyFKV0jtsItwU8tJkqTSYMVx&#10;ocSG1iXl18PNKHiffqTtarvb9Mdtes5f9+fTd+eUGg371QxEoD78h+/tjVYweYa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U6Yq3GAAAA2wAAAA8AAAAAAAAA&#10;AAAAAAAAoQIAAGRycy9kb3ducmV2LnhtbFBLBQYAAAAABAAEAPkAAACUAwAAAAA=&#10;"/>
                <v:line id="Line 192" o:spid="_x0000_s1182" style="position:absolute;visibility:visible;mso-wrap-style:square" from="19335,59055" to="19335,630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ej82sUAAADbAAAADwAAAGRycy9kb3ducmV2LnhtbESPQWvCQBSE74L/YXlCb7rRQijRVUQp&#10;aA+lWkGPz+wziWbfht1tkv77bqHQ4zAz3zCLVW9q0ZLzlWUF00kCgji3uuJCwenzdfwCwgdkjbVl&#10;UvBNHlbL4WCBmbYdH6g9hkJECPsMFZQhNJmUPi/JoJ/Yhjh6N+sMhihdIbXDLsJNLWdJkkqDFceF&#10;EhvalJQ/jl9GwfvzR9qu92+7/rxPr/n2cL3cO6fU06hfz0EE6sN/+K+90wpmKfx+iT9AL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ej82sUAAADbAAAADwAAAAAAAAAA&#10;AAAAAAChAgAAZHJzL2Rvd25yZXYueG1sUEsFBgAAAAAEAAQA+QAAAJMDAAAAAA==&#10;"/>
                <v:line id="Line 193" o:spid="_x0000_s1183" style="position:absolute;visibility:visible;mso-wrap-style:square" from="5048,63150" to="19284,632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qRZQcYAAADbAAAADwAAAGRycy9kb3ducmV2LnhtbESPQWvCQBSE7wX/w/IEb3VThbREVxFL&#10;QT2Uagt6fGafSWr2bdhdk/TfdwtCj8PMfMPMl72pRUvOV5YVPI0TEMS51RUXCr4+3x5fQPiArLG2&#10;TAp+yMNyMXiYY6Ztx3tqD6EQEcI+QwVlCE0mpc9LMujHtiGO3sU6gyFKV0jtsItwU8tJkqTSYMVx&#10;ocSG1iXl18PNKHiffqTtarvb9Mdtes5f9+fTd+eUGg371QxEoD78h+/tjVYweYa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qkWUHGAAAA2wAAAA8AAAAAAAAA&#10;AAAAAAAAoQIAAGRycy9kb3ducmV2LnhtbFBLBQYAAAAABAAEAPkAAACUAwAAAAA=&#10;"/>
                <v:line id="Line 194" o:spid="_x0000_s1184" style="position:absolute;visibility:visible;mso-wrap-style:square" from="5048,66008" to="30563,660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zvNM8IAAADbAAAADwAAAGRycy9kb3ducmV2LnhtbERPy2rCQBTdF/oPwy24qxMVQomOIpaC&#10;uij1Abq8Zq5JNHMnzIxJ+vedRcHl4bxni97UoiXnK8sKRsMEBHFudcWFguPh6/0DhA/IGmvLpOCX&#10;PCzmry8zzLTteEftPhQihrDPUEEZQpNJ6fOSDPqhbYgjd7XOYIjQFVI77GK4qeU4SVJpsOLYUGJD&#10;q5Ly+/5hFHxPftJ2udmu+9MmveSfu8v51jmlBm/9cgoiUB+e4n/3WisYx7HxS/wBcv4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zvNM8IAAADbAAAADwAAAAAAAAAAAAAA&#10;AAChAgAAZHJzL2Rvd25yZXYueG1sUEsFBgAAAAAEAAQA+QAAAJADAAAAAA==&#10;"/>
                <v:rect id="Прямоугольник 16" o:spid="_x0000_s1185" style="position:absolute;left:35623;top:60483;width:1562;height:17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ba3cQA&#10;AADbAAAADwAAAGRycy9kb3ducmV2LnhtbESPQWsCMRSE7wX/Q3hCbzXrHrS7GkWkYqEUqXrx9tw8&#10;N4ublyVJdfvvTaHQ4zAz3zDzZW9bcSMfGscKxqMMBHHldMO1guNh8/IKIkRkja1jUvBDAZaLwdMc&#10;S+3u/EW3faxFgnAoUYGJsSulDJUhi2HkOuLkXZy3GJP0tdQe7wluW5ln2URabDgtGOxobai67r+t&#10;guvpbfe5K475xurtOWvitDD+Q6nnYb+agYjUx//wX/tdK8gL+P2SfoBcP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XW2t3EAAAA2wAAAA8AAAAAAAAAAAAAAAAAmAIAAGRycy9k&#10;b3ducmV2LnhtbFBLBQYAAAAABAAEAPUAAACJAwAAAAA=&#10;" fillcolor="#4f81bd" strokecolor="#385d8a" strokeweight="2pt"/>
                <v:rect id="Прямоугольник 17" o:spid="_x0000_s1186" style="position:absolute;left:40576;top:60483;width:1562;height:17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XlncEA&#10;AADbAAAADwAAAGRycy9kb3ducmV2LnhtbERPz2vCMBS+C/4P4Q28aTqFqbVRZEw2GCJqL7u9Nc+m&#10;2LyUJNPuv18OA48f3+9i09tW3MiHxrGC50kGgrhyuuFaQXnejRcgQkTW2DomBb8UYLMeDgrMtbvz&#10;kW6nWIsUwiFHBSbGLpcyVIYshonriBN3cd5iTNDXUnu8p3DbymmWvUiLDacGgx29Gqqupx+r4Pr1&#10;dtgfluV0Z/X7d9bE+dL4T6VGT/12BSJSHx/if/eHVjBL69OX9APk+g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E15Z3BAAAA2wAAAA8AAAAAAAAAAAAAAAAAmAIAAGRycy9kb3du&#10;cmV2LnhtbFBLBQYAAAAABAAEAPUAAACGAwAAAAA=&#10;" fillcolor="#4f81bd" strokecolor="#385d8a" strokeweight="2pt"/>
                <v:rect id="Прямоугольник 18" o:spid="_x0000_s1187" style="position:absolute;left:45720;top:60483;width:1562;height:17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lABsUA&#10;AADbAAAADwAAAGRycy9kb3ducmV2LnhtbESPQWsCMRSE74X+h/AK3mp2t1DrahSRSgtFpNaLt+fm&#10;uVncvCxJ1O2/bwShx2FmvmGm89624kI+NI4V5MMMBHHldMO1gt3P6vkNRIjIGlvHpOCXAsxnjw9T&#10;LLW78jddtrEWCcKhRAUmxq6UMlSGLIah64iTd3TeYkzS11J7vCa4bWWRZa/SYsNpwWBHS0PVaXu2&#10;Ck779816M94VK6s/DlkTR2Pjv5QaPPWLCYhIffwP39ufWsFLDrcv6QfI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eUAGxQAAANsAAAAPAAAAAAAAAAAAAAAAAJgCAABkcnMv&#10;ZG93bnJldi54bWxQSwUGAAAAAAQABAD1AAAAigMAAAAA&#10;" fillcolor="#4f81bd" strokecolor="#385d8a" strokeweight="2pt"/>
                <v:rect id="Прямоугольник 19" o:spid="_x0000_s1188" style="position:absolute;left:34004;top:66103;width:1562;height:17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RS25MUA&#10;AADcAAAADwAAAGRycy9kb3ducmV2LnhtbESPQWvCQBSE74X+h+UVvNVdY1skuooKwR7qQesPeOw+&#10;k2D2bciuSfz33UKhx2FmvmFWm9E1oqcu1J41zKYKBLHxtuZSw+W7eF2ACBHZYuOZNDwowGb9/LTC&#10;3PqBT9SfYykShEOOGqoY21zKYCpyGKa+JU7e1XcOY5JdKW2HQ4K7RmZKfUiHNaeFClvaV2Ru57vT&#10;MD/tlCr5fXbZF9eD+Try8dYftJ68jNsliEhj/A//tT+thix7g98z6QjI9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FLbkxQAAANwAAAAPAAAAAAAAAAAAAAAAAJgCAABkcnMv&#10;ZG93bnJldi54bWxQSwUGAAAAAAQABAD1AAAAigMAAAAA&#10;" fillcolor="#8064a2" strokecolor="#5c4776" strokeweight="2pt"/>
                <v:rect id="Прямоугольник 20" o:spid="_x0000_s1189" style="position:absolute;left:41148;top:66960;width:1562;height:17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S+N5sUA&#10;AADcAAAADwAAAGRycy9kb3ducmV2LnhtbESPT2sCMRTE7wW/Q3iCt5p1oa2uRhGptFCK+Ofi7bl5&#10;bhY3L0sSdfvtm0LB4zAzv2Fmi8424kY+1I4VjIYZCOLS6ZorBYf9+nkMIkRkjY1jUvBDARbz3tMM&#10;C+3uvKXbLlYiQTgUqMDE2BZShtKQxTB0LXHyzs5bjEn6SmqP9wS3jcyz7FVarDktGGxpZai87K5W&#10;weX4vvneTA752uqPU1bHt4nxX0oN+t1yCiJSFx/h//anVpDnL/B3Jh0BOf8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tL43mxQAAANwAAAAPAAAAAAAAAAAAAAAAAJgCAABkcnMv&#10;ZG93bnJldi54bWxQSwUGAAAAAAQABAD1AAAAigMAAAAA&#10;" fillcolor="#4f81bd" strokecolor="#385d8a" strokeweight="2pt"/>
                <v:rect id="Прямоугольник 21" o:spid="_x0000_s1190" style="position:absolute;left:46196;top:66960;width:1562;height:17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f0TkcQA&#10;AADcAAAADwAAAGRycy9kb3ducmV2LnhtbESPQWsCMRSE7wX/Q3hCbzXrHmxdjSKitCAitV68PTfP&#10;zeLmZUlSXf99IxQ8DjPzDTOdd7YRV/KhdqxgOMhAEJdO11wpOPys3z5AhIissXFMCu4UYD7rvUyx&#10;0O7G33Tdx0okCIcCFZgY20LKUBqyGAauJU7e2XmLMUlfSe3xluC2kXmWjaTFmtOCwZaWhsrL/tcq&#10;uBxXu+1ufMjXVn+esjq+j43fKPXa7xYTEJG6+Az/t7+0gjwfweNMOgJy9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39E5HEAAAA3AAAAA8AAAAAAAAAAAAAAAAAmAIAAGRycy9k&#10;b3ducmV2LnhtbFBLBQYAAAAABAAEAPUAAACJAwAAAAA=&#10;" fillcolor="#4f81bd" strokecolor="#385d8a" strokeweight="2pt"/>
                <v:rect id="Прямоугольник 24" o:spid="_x0000_s1191" style="position:absolute;left:61055;top:67627;width:1562;height:17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rG2CsQA&#10;AADcAAAADwAAAGRycy9kb3ducmV2LnhtbESPQWsCMRSE74X+h/AKvdWse6i6GkVKxYKI1Hrx9tw8&#10;N4ublyWJuv33RhA8DjPzDTOZdbYRF/Khdqyg38tAEJdO11wp2P0tPoYgQkTW2DgmBf8UYDZ9fZlg&#10;od2Vf+myjZVIEA4FKjAxtoWUoTRkMfRcS5y8o/MWY5K+ktrjNcFtI/Ms+5QWa04LBlv6MlSetmer&#10;4LT/3qw3o12+sHp5yOo4GBm/Uur9rZuPQUTq4jP8aP9oBXk+gPuZdATk9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KxtgrEAAAA3AAAAA8AAAAAAAAAAAAAAAAAmAIAAGRycy9k&#10;b3ducmV2LnhtbFBLBQYAAAAABAAEAPUAAACJAwAAAAA=&#10;" fillcolor="#4f81bd" strokecolor="#385d8a" strokeweight="2pt"/>
                <v:rect id="Прямоугольник 26" o:spid="_x0000_s1192" style="position:absolute;left:67722;top:68008;width:1562;height:17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y4ieMIA&#10;AADcAAAADwAAAGRycy9kb3ducmV2LnhtbERPz2vCMBS+C/sfwht403Q9TNsZZQxlgojovOz21rw1&#10;xealJFHrf28OgseP7/ds0dtWXMiHxrGCt3EGgrhyuuFawfFnNZqCCBFZY+uYFNwowGL+Mphhqd2V&#10;93Q5xFqkEA4lKjAxdqWUoTJkMYxdR5y4f+ctxgR9LbXHawq3rcyz7F1abDg1GOzoy1B1OpytgtPv&#10;crfdFcd8ZfX3X9bESWH8Rqnha//5ASJSH5/ih3utFeR5WpvOpCMg5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DLiJ4wgAAANwAAAAPAAAAAAAAAAAAAAAAAJgCAABkcnMvZG93&#10;bnJldi54bWxQSwUGAAAAAAQABAD1AAAAhwMAAAAA&#10;" fillcolor="#4f81bd" strokecolor="#385d8a" strokeweight="2pt"/>
                <v:rect id="Прямоугольник 27" o:spid="_x0000_s1193" style="position:absolute;left:55530;top:68008;width:1562;height:17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GKH48UA&#10;AADcAAAADwAAAGRycy9kb3ducmV2LnhtbESPQWsCMRSE74X+h/CE3mrWPVR3NUopSgtFpFsvvT03&#10;r5vFzcuSRN3+eyMIPQ4z8w2zWA22E2fyoXWsYDLOQBDXTrfcKNh/b55nIEJE1tg5JgV/FGC1fHxY&#10;YKndhb/oXMVGJAiHEhWYGPtSylAbshjGridO3q/zFmOSvpHa4yXBbSfzLHuRFltOCwZ7ejNUH6uT&#10;VXD8We+2u2Kfb6x+P2RtnBbGfyr1NBpe5yAiDfE/fG9/aAV5XsDtTDoCcnk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YofjxQAAANwAAAAPAAAAAAAAAAAAAAAAAJgCAABkcnMv&#10;ZG93bnJldi54bWxQSwUGAAAAAAQABAD1AAAAigMAAAAA&#10;" fillcolor="#4f81bd" strokecolor="#385d8a" strokeweight="2pt"/>
                <v:rect id="Прямоугольник 28" o:spid="_x0000_s1194" style="position:absolute;left:57054;top:60198;width:1562;height:171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IG4o8MA&#10;AADcAAAADwAAAGRycy9kb3ducmV2LnhtbERPz2vCMBS+D/Y/hDfYbabrQGc1yhgrE0RE58Xbs3k2&#10;xealJFnt/vvlIHj8+H7Pl4NtRU8+NI4VvI4yEMSV0w3XCg4/5cs7iBCRNbaOScEfBVguHh/mWGh3&#10;5R31+1iLFMKhQAUmxq6QMlSGLIaR64gTd3beYkzQ11J7vKZw28o8y8bSYsOpwWBHn4aqy/7XKrgc&#10;v7ab7fSQl1Z/n7ImTqbGr5V6fho+ZiAiDfEuvrlXWkH+luanM+kIyMU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IG4o8MAAADcAAAADwAAAAAAAAAAAAAAAACYAgAAZHJzL2Rv&#10;d25yZXYueG1sUEsFBgAAAAAEAAQA9QAAAIgDAAAAAA==&#10;" fillcolor="#4f81bd" strokecolor="#385d8a" strokeweight="2pt"/>
                <v:rect id="Прямоугольник 29" o:spid="_x0000_s1195" style="position:absolute;left:61912;top:60102;width:1562;height:17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80dOMUA&#10;AADcAAAADwAAAGRycy9kb3ducmV2LnhtbESPT2sCMRTE74V+h/AKvdWsK1hdjSKitCBF/HPp7XXz&#10;3CxuXpYk1fXbm0LB4zAzv2Gm88424kI+1I4V9HsZCOLS6ZorBcfD+m0EIkRkjY1jUnCjAPPZ89MU&#10;C+2uvKPLPlYiQTgUqMDE2BZShtKQxdBzLXHyTs5bjEn6SmqP1wS3jcyzbCgt1pwWDLa0NFSe979W&#10;wfl7tf3ajo/52uqPn6yO72PjN0q9vnSLCYhIXXyE/9ufWkE+6MPfmXQE5Ow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zR04xQAAANwAAAAPAAAAAAAAAAAAAAAAAJgCAABkcnMv&#10;ZG93bnJldi54bWxQSwUGAAAAAAQABAD1AAAAigMAAAAA&#10;" fillcolor="#4f81bd" strokecolor="#385d8a" strokeweight="2pt"/>
                <v:rect id="Прямоугольник 30" o:spid="_x0000_s1196" style="position:absolute;left:67151;top:60198;width:1562;height:171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x+DT8UA&#10;AADcAAAADwAAAGRycy9kb3ducmV2LnhtbESPT2sCMRTE7wW/Q3iCt5p1C62uRhGptFCK+Ofi7bl5&#10;bhY3L0sSdfvtm0LB4zAzv2Fmi8424kY+1I4VjIYZCOLS6ZorBYf9+nkMIkRkjY1jUvBDARbz3tMM&#10;C+3uvKXbLlYiQTgUqMDE2BZShtKQxTB0LXHyzs5bjEn6SmqP9wS3jcyz7FVarDktGGxpZai87K5W&#10;weX4vvneTA752uqPU1bHt4nxX0oN+t1yCiJSFx/h//anVpC/5PB3Jh0BOf8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H4NPxQAAANwAAAAPAAAAAAAAAAAAAAAAAJgCAABkcnMv&#10;ZG93bnJldi54bWxQSwUGAAAAAAQABAD1AAAAigMAAAAA&#10;" fillcolor="#4f81bd" strokecolor="#385d8a" strokeweight="2pt"/>
                <v:rect id="Прямоугольник 31" o:spid="_x0000_s1197" style="position:absolute;left:60293;top:52863;width:1562;height:17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FMm1MUA&#10;AADcAAAADwAAAGRycy9kb3ducmV2LnhtbESPT2sCMRTE7wW/Q3iF3mq2K1hdjSKiKJQi/rn09rp5&#10;bhY3L0uS6vrtm0LB4zAzv2Gm88424ko+1I4VvPUzEMSl0zVXCk7H9esIRIjIGhvHpOBOAeaz3tMU&#10;C+1uvKfrIVYiQTgUqMDE2BZShtKQxdB3LXHyzs5bjEn6SmqPtwS3jcyzbCgt1pwWDLa0NFReDj9W&#10;weVrtfvcjU/52urNd1bH97HxH0q9PHeLCYhIXXyE/9tbrSAfDODvTDoCcvY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IUybUxQAAANwAAAAPAAAAAAAAAAAAAAAAAJgCAABkcnMv&#10;ZG93bnJldi54bWxQSwUGAAAAAAQABAD1AAAAigMAAAAA&#10;" fillcolor="#4f81bd" strokecolor="#385d8a" strokeweight="2pt"/>
                <v:rect id="Прямоугольник 32" o:spid="_x0000_s1198" style="position:absolute;left:26479;top:66103;width:1562;height:17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M0gOcMA&#10;AADcAAAADwAAAGRycy9kb3ducmV2LnhtbESPzYoCMRCE74LvEFrYmyb+soxGcQdED+tB1wdoJj0/&#10;OOkMk+w4+/ZGWPBYVNVX1GbX21p01PrKsYbpRIEgzpypuNBw+zmMP0H4gGywdkwa/sjDbjscbDAx&#10;7sEX6q6hEBHCPkENZQhNIqXPSrLoJ64hjl7uWoshyraQpsVHhNtazpRaSYsVx4USG0pLyu7XX6th&#10;fvlSquDl9JYe8mP2febzvTtq/THq92sQgfrwDv+3T0bDbL6A15l4BOT2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M0gOcMAAADcAAAADwAAAAAAAAAAAAAAAACYAgAAZHJzL2Rv&#10;d25yZXYueG1sUEsFBgAAAAAEAAQA9QAAAIgDAAAAAA==&#10;" fillcolor="#8064a2" strokecolor="#5c4776" strokeweight="2pt"/>
                <v:rect id="Прямоугольник 35" o:spid="_x0000_s1199" style="position:absolute;left:18097;top:56388;width:1562;height:171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PYbO8UA&#10;AADcAAAADwAAAGRycy9kb3ducmV2LnhtbESPQWsCMRSE70L/Q3gFb5rtSltdjVJKxUIRqXrx9tw8&#10;N4ublyWJuv33TaHgcZiZb5jZorONuJIPtWMFT8MMBHHpdM2Vgv1uORiDCBFZY+OYFPxQgMX8oTfD&#10;Qrsbf9N1GyuRIBwKVGBibAspQ2nIYhi6ljh5J+ctxiR9JbXHW4LbRuZZ9iIt1pwWDLb0bqg8by9W&#10;wfnwsVlvJvt8afXqmNXxdWL8l1L9x+5tCiJSF+/h//anVpCPnuHvTDoCcv4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9hs7xQAAANwAAAAPAAAAAAAAAAAAAAAAAJgCAABkcnMv&#10;ZG93bnJldi54bWxQSwUGAAAAAAQABAD1AAAAigMAAAAA&#10;" fillcolor="#4f81bd" strokecolor="#385d8a" strokeweight="2pt"/>
                <v:rect id="Прямоугольник 38" o:spid="_x0000_s1200" style="position:absolute;left:21240;top:56197;width:1562;height:17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CSFTMUA&#10;AADcAAAADwAAAGRycy9kb3ducmV2LnhtbESPQWsCMRSE7wX/Q3iF3mq2W7C6GkVEqVCKuHrp7XXz&#10;3CxuXpYk1fXfN4WCx2FmvmFmi9624kI+NI4VvAwzEMSV0w3XCo6HzfMYRIjIGlvHpOBGARbzwcMM&#10;C+2uvKdLGWuRIBwKVGBi7AopQ2XIYhi6jjh5J+ctxiR9LbXHa4LbVuZZNpIWG04LBjtaGarO5Y9V&#10;cP5a7z53k2O+sfr9O2vi28T4D6WeHvvlFESkPt7D/+2tVpC/juDvTDoCcv4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JIVMxQAAANwAAAAPAAAAAAAAAAAAAAAAAJgCAABkcnMv&#10;ZG93bnJldi54bWxQSwUGAAAAAAQABAD1AAAAigMAAAAA&#10;" fillcolor="#4f81bd" strokecolor="#385d8a" strokeweight="2pt"/>
                <v:rect id="Rectangle 211" o:spid="_x0000_s1201" style="position:absolute;left:57245;top:49530;width:1562;height:171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2gg18YA&#10;AADcAAAADwAAAGRycy9kb3ducmV2LnhtbESPW2sCMRSE3wv+h3AKfavZbsHLahQplQoi4uWlb6eb&#10;42Zxc7IkqW7/fSMIPg4z8w0znXe2ERfyoXas4K2fgSAuna65UnA8LF9HIEJE1tg4JgV/FGA+6z1N&#10;sdDuyju67GMlEoRDgQpMjG0hZSgNWQx91xIn7+S8xZikr6T2eE1w28g8ywbSYs1pwWBLH4bK8/7X&#10;Kjh/f2432/ExX1r99ZPVcTg2fq3Uy3O3mICI1MVH+N5eaQX5+xBuZ9IRkLN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2gg18YAAADcAAAADwAAAAAAAAAAAAAAAACYAgAAZHJz&#10;L2Rvd25yZXYueG1sUEsFBgAAAAAEAAQA9QAAAIsDAAAAAA==&#10;" fillcolor="#4f81bd" strokecolor="#385d8a" strokeweight="2pt"/>
                <v:rect id="Rectangle 212" o:spid="_x0000_s1202" style="position:absolute;left:28098;top:69342;width:1562;height:171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ve0pcMA&#10;AADcAAAADwAAAGRycy9kb3ducmV2LnhtbERPz2vCMBS+D/Y/hDfYbabrQGc1yhgrE0RE58Xbs3k2&#10;xealJFnt/vvlIHj8+H7Pl4NtRU8+NI4VvI4yEMSV0w3XCg4/5cs7iBCRNbaOScEfBVguHh/mWGh3&#10;5R31+1iLFMKhQAUmxq6QMlSGLIaR64gTd3beYkzQ11J7vKZw28o8y8bSYsOpwWBHn4aqy/7XKrgc&#10;v7ab7fSQl1Z/n7ImTqbGr5V6fho+ZiAiDfEuvrlXWkH+ltamM+kIyMU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ve0pcMAAADcAAAADwAAAAAAAAAAAAAAAACYAgAAZHJzL2Rv&#10;d25yZXYueG1sUEsFBgAAAAAEAAQA9QAAAIgDAAAAAA==&#10;" fillcolor="#4f81bd" strokecolor="#385d8a" strokeweight="2pt"/>
                <v:rect id="Rectangle 213" o:spid="_x0000_s1203" style="position:absolute;left:45910;top:53149;width:1562;height:17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bsRPsUA&#10;AADcAAAADwAAAGRycy9kb3ducmV2LnhtbESPQWsCMRSE7wX/Q3iCt5p1C627NYpIRaEU0Xrp7XXz&#10;3CxuXpYk6vbfN4WCx2FmvmFmi9624ko+NI4VTMYZCOLK6YZrBcfP9eMURIjIGlvHpOCHAizmg4cZ&#10;ltrdeE/XQ6xFgnAoUYGJsSulDJUhi2HsOuLknZy3GJP0tdQebwluW5ln2bO02HBaMNjRylB1Plys&#10;gvPX2+5jVxzztdWb76yJL4Xx70qNhv3yFUSkPt7D/+2tVpA/FfB3Jh0BOf8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puxE+xQAAANwAAAAPAAAAAAAAAAAAAAAAAJgCAABkcnMv&#10;ZG93bnJldi54bWxQSwUGAAAAAAQABAD1AAAAigMAAAAA&#10;" fillcolor="#4f81bd" strokecolor="#385d8a" strokeweight="2pt"/>
                <v:rect id="Rectangle 214" o:spid="_x0000_s1204" style="position:absolute;left:41148;top:53149;width:1562;height:17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IfL3sMA&#10;AADcAAAADwAAAGRycy9kb3ducmV2LnhtbERPz2vCMBS+D/Y/hDfYbaYrQ2c1yhgrE0RE58Xbs3k2&#10;xealJFnt/vvlIHj8+H7Pl4NtRU8+NI4VvI4yEMSV0w3XCg4/5cs7iBCRNbaOScEfBVguHh/mWGh3&#10;5R31+1iLFMKhQAUmxq6QMlSGLIaR64gTd3beYkzQ11J7vKZw28o8y8bSYsOpwWBHn4aqy/7XKrgc&#10;v7ab7fSQl1Z/n7ImTqbGr5V6fho+ZiAiDfEuvrlXWkH+luanM+kIyMU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IfL3sMAAADcAAAADwAAAAAAAAAAAAAAAACYAgAAZHJzL2Rv&#10;d25yZXYueG1sUEsFBgAAAAAEAAQA9QAAAIgDAAAAAA==&#10;" fillcolor="#4f81bd" strokecolor="#385d8a" strokeweight="2pt"/>
                <v:group id="Группа 183" o:spid="_x0000_s1205" style="position:absolute;left:43434;top:53244;width:32423;height:7236" coordsize="32423,723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lncl8YAAADcAAAADwAAAGRycy9kb3ducmV2LnhtbESPT2vCQBTE7wW/w/IK&#10;vdXNH1skdQ0itngQoSqU3h7ZZxKSfRuy2yR++25B6HGYmd8wq3wyrRiod7VlBfE8AkFcWF1zqeBy&#10;fn9egnAeWWNrmRTcyEG+nj2sMNN25E8aTr4UAcIuQwWV910mpSsqMujmtiMO3tX2Bn2QfSl1j2OA&#10;m1YmUfQqDdYcFirsaFtR0Zx+jIKPEcdNGu+GQ3Pd3r7PL8evQ0xKPT1OmzcQnib/H76391pBskjh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2WdyXxgAAANwA&#10;AAAPAAAAAAAAAAAAAAAAAKoCAABkcnMvZG93bnJldi54bWxQSwUGAAAAAAQABAD6AAAAnQMAAAAA&#10;">
                  <v:line id="Прямая соединительная линия 43" o:spid="_x0000_s1206" style="position:absolute;flip:x y;visibility:visible;mso-wrap-style:square" from="7816,1292" to="7877,61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5owl8YAAADcAAAADwAAAGRycy9kb3ducmV2LnhtbESPQUvDQBSE74L/YXmCN7uxFJG02xDE&#10;Yj0U22oVb4/sMwlm34bdZxP/vVsQehxm5htmUYyuU0cKsfVs4HaSgSKuvG25NvD2urq5BxUF2WLn&#10;mQz8UoRieXmxwNz6gXd03EutEoRjjgYakT7XOlYNOYwT3xMn78sHh5JkqLUNOCS46/Q0y+60w5bT&#10;QoM9PTRUfe9/nIGw/Vh92i4cHsunZ/s+vGxkLRtjrq/Gcg5KaJRz+L+9tgamsxmczqQjoJd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+aMJfGAAAA3AAAAA8AAAAAAAAA&#10;AAAAAAAAoQIAAGRycy9kb3ducmV2LnhtbFBLBQYAAAAABAAEAPkAAACUAwAAAAA=&#10;" strokecolor="#17375e" strokeweight="3pt"/>
                  <v:line id="Прямая соединительная линия 44" o:spid="_x0000_s1207" style="position:absolute;flip:y;visibility:visible;mso-wrap-style:square" from="11159,1317" to="11159,59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aNq8MAAADcAAAADwAAAGRycy9kb3ducmV2LnhtbESPzWrCQBSF9wXfYbiCuzoxpKlNHUWU&#10;gF0VTen6krlNgpk7ITMm8e2dQqHLw/n5OJvdZFoxUO8aywpWywgEcWl1w5WCryJ/XoNwHllja5kU&#10;3MnBbjt72mCm7chnGi6+EmGEXYYKau+7TEpX1mTQLW1HHLwf2xv0QfaV1D2OYdy0Mo6iVBpsOBBq&#10;7OhQU3m93EyAfB+LfD3K9NXnn28fUZmY4myVWsyn/TsIT5P/D/+1T1pBnLzA75lwBOT2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TmjavDAAAA3AAAAA8AAAAAAAAAAAAA&#10;AAAAoQIAAGRycy9kb3ducmV2LnhtbFBLBQYAAAAABAAEAPkAAACRAwAAAAA=&#10;" strokecolor="#17375e" strokeweight="3pt"/>
                  <v:line id="Прямая соединительная линия 45" o:spid="_x0000_s1208" style="position:absolute;flip:x;visibility:visible;mso-wrap-style:square" from="6980,5864" to="7888,72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DQT3MEAAADcAAAADwAAAGRycy9kb3ducmV2LnhtbESPzYrCMBSF94LvEK7gTlNFOlqNIg4F&#10;XQ1acX1prm2xuSlNxta3N8LALA/n5+Nsdr2pxZNaV1lWMJtGIIhzqysuFFyzdLIE4TyyxtoyKXiR&#10;g912ONhgom3HZ3pefCHCCLsEFZTeN4mULi/JoJvahjh4d9sa9EG2hdQtdmHc1HIeRbE0WHEglNjQ&#10;oaT8cfk1AXL7ztJlJ+Mvn/6sTlG+MNnZKjUe9fs1CE+9/w//tY9awXwRw+dMOAJy+w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0NBPcwQAAANwAAAAPAAAAAAAAAAAAAAAA&#10;AKECAABkcnMvZG93bnJldi54bWxQSwUGAAAAAAQABAD5AAAAjwMAAAAA&#10;" strokecolor="#17375e" strokeweight="3pt"/>
                  <v:line id="Прямая соединительная линия 46" o:spid="_x0000_s1209" style="position:absolute;flip:x y;visibility:visible;mso-wrap-style:square" from="6931,579" to="7896,15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0iu4MYAAADcAAAADwAAAGRycy9kb3ducmV2LnhtbESPQUvDQBSE74L/YXlCb3bTUlTSbksR&#10;i+2hqLWteHtkX5Ng9m3YfW3iv3cFweMwM98ws0XvGnWhEGvPBkbDDBRx4W3NpYH9++r2AVQUZIuN&#10;ZzLwTREW8+urGebWd/xGl52UKkE45migEmlzrWNRkcM49C1x8k4+OJQkQ6ltwC7BXaPHWXanHdac&#10;Fips6bGi4mt3dgbC68fq0zbh8LR83thj97KVtWyNGdz0yykooV7+w3/ttTUwntzD75l0BPT8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9IruDGAAAA3AAAAA8AAAAAAAAA&#10;AAAAAAAAoQIAAGRycy9kb3ducmV2LnhtbFBLBQYAAAAABAAEAPkAAACUAwAAAAA=&#10;" strokecolor="#17375e" strokeweight="3pt"/>
                  <v:line id="Прямая соединительная линия 47" o:spid="_x0000_s1210" style="position:absolute;rotation:3694391fd;flip:x;visibility:visible;mso-wrap-style:square" from="11404,5791" to="11741,70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nmq/cIAAADcAAAADwAAAGRycy9kb3ducmV2LnhtbERPTWvCQBC9F/wPywi91U1D0RBdpS0t&#10;tOhBE/E8ZsckmJ0N2dXEf+8eBI+P971YDaYRV+pcbVnB+yQCQVxYXXOpYJ//viUgnEfW2FgmBTdy&#10;sFqOXhaYatvzjq6ZL0UIYZeigsr7NpXSFRUZdBPbEgfuZDuDPsCulLrDPoSbRsZRNJUGaw4NFbb0&#10;XVFxzi5GweErPyZ5fNnK2c3lSV+2683Pv1Kv4+FzDsLT4J/ih/tPK4g/wtpwJhwBubw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Enmq/cIAAADcAAAADwAAAAAAAAAAAAAA&#10;AAChAgAAZHJzL2Rvd25yZXYueG1sUEsFBgAAAAAEAAQA+QAAAJADAAAAAA==&#10;" strokecolor="#17375e" strokeweight="3pt"/>
                  <v:line id="Прямая соединительная линия 48" o:spid="_x0000_s1211" style="position:absolute;rotation:3694391fd;flip:x;visibility:visible;mso-wrap-style:square" from="10765,826" to="12416,8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TUPZsYAAADcAAAADwAAAGRycy9kb3ducmV2LnhtbESPQWvCQBSE7wX/w/IEb83GUDSNrmJL&#10;BUs9tKb0/Mw+k2D2bciuJv77bkHocZiZb5jlejCNuFLnassKplEMgriwuuZSwXe+fUxBOI+ssbFM&#10;Cm7kYL0aPSwx07bnL7oefCkChF2GCirv20xKV1Rk0EW2JQ7eyXYGfZBdKXWHfYCbRiZxPJMGaw4L&#10;Fbb0WlFxPlyMgp+X/JjmyeVTzm8uT/uy/di/vSs1GQ+bBQhPg/8P39s7rSB5eoa/M+EIyN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01D2bGAAAA3AAAAA8AAAAAAAAA&#10;AAAAAAAAoQIAAGRycy9kb3ducmV2LnhtbFBLBQYAAAAABAAEAPkAAACUAwAAAAA=&#10;" strokecolor="#17375e" strokeweight="3pt"/>
                  <v:shape id="Поле 54" o:spid="_x0000_s1212" type="#_x0000_t202" style="position:absolute;top:2152;width:32423;height:34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QJEYsMA&#10;AADcAAAADwAAAGRycy9kb3ducmV2LnhtbERPy2rCQBTdF/yH4Qru6sSARdKMIgGpiF3EuunuNnPz&#10;wMydNDOa2K/vLASXh/NON6NpxY1611hWsJhHIIgLqxuuFJy/dq8rEM4ja2wtk4I7OdisJy8pJtoO&#10;nNPt5CsRQtglqKD2vkukdEVNBt3cdsSBK21v0AfYV1L3OIRw08o4it6kwYZDQ40dZTUVl9PVKDhk&#10;u0/Mf2Kz+muzj2O57X7P30ulZtNx+w7C0+if4od7rxXEyzA/nAlHQK7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QJEYsMAAADcAAAADwAAAAAAAAAAAAAAAACYAgAAZHJzL2Rv&#10;d25yZXYueG1sUEsFBgAAAAAEAAQA9QAAAIgDAAAAAA==&#10;" filled="f" stroked="f" strokeweight=".5pt">
                    <v:textbox>
                      <w:txbxContent>
                        <w:p w:rsidR="000B46CE" w:rsidRPr="00EB42B5" w:rsidRDefault="000B46CE" w:rsidP="00556862">
                          <w:pPr>
                            <w:rPr>
                              <w:sz w:val="40"/>
                            </w:rPr>
                          </w:pPr>
                          <w:r w:rsidRPr="007002A4">
                            <w:rPr>
                              <w:sz w:val="28"/>
                            </w:rPr>
                            <w:t xml:space="preserve">Р е к а               </w:t>
                          </w:r>
                          <w:r>
                            <w:rPr>
                              <w:sz w:val="28"/>
                            </w:rPr>
                            <w:t>Юг</w:t>
                          </w:r>
                        </w:p>
                      </w:txbxContent>
                    </v:textbox>
                  </v:shape>
                </v:group>
                <v:shape id="Рисунок 122" o:spid="_x0000_s1213" type="#_x0000_t75" style="position:absolute;left:55911;top:33813;width:3334;height:3620;rotation:180;flip:y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">
                  <v:imagedata r:id="rId24" o:title=""/>
                  <v:path arrowok="t"/>
                </v:shape>
                <v:shape id="Рисунок 56" o:spid="_x0000_s1214" type="#_x0000_t75" style="position:absolute;left:46482;top:30670;width:3333;height:3620;rotation:-11593910fd;flip:y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bY7YLEAAAA3AAAAA8AAABkcnMvZG93bnJldi54bWxEj1uLwjAUhN8X/A/hCL6tqQV3pRpFBC/L&#10;woIXfD40x6bYnNQm2vrvNwsLPg4z8w0zW3S2Eg9qfOlYwWiYgCDOnS65UHA6rt8nIHxA1lg5JgVP&#10;8rCY995mmGnX8p4eh1CICGGfoQITQp1J6XNDFv3Q1cTRu7jGYoiyKaRusI1wW8k0ST6kxZLjgsGa&#10;Voby6+FuFazN+fv2yZP913izPbWruz//sFdq0O+WUxCBuvAK/7d3WkE6TuHvTDwCcv4L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LbY7YLEAAAA3AAAAA8AAAAAAAAAAAAAAAAA&#10;nwIAAGRycy9kb3ducmV2LnhtbFBLBQYAAAAABAAEAPcAAACQAwAAAAA=&#10;">
                  <v:imagedata r:id="rId24" o:title=""/>
                  <v:path arrowok="t"/>
                </v:shape>
                <v:shape id="Рисунок 57" o:spid="_x0000_s1215" type="#_x0000_t75" style="position:absolute;left:37433;top:34385;width:3334;height:3619;rotation:-11593910fd;flip:y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mUSBnEAAAA3AAAAA8AAABkcnMvZG93bnJldi54bWxEj1uLwjAUhN8X/A/hLPim6SruSjWKCN5Y&#10;WPCCz4fm2BSbk9pE2/33G0HYx2FmvmGm89aW4kG1Lxwr+OgnIIgzpwvOFZyOq94YhA/IGkvHpOCX&#10;PMxnnbcppto1vKfHIeQiQtinqMCEUKVS+syQRd93FXH0Lq62GKKsc6lrbCLclnKQJJ/SYsFxwWBF&#10;S0PZ9XC3Clbm/H374vF+N1pvTs3y7s8/7JXqvreLCYhAbfgPv9pbrWAwGsLzTDwCcvYH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NmUSBnEAAAA3AAAAA8AAAAAAAAAAAAAAAAA&#10;nwIAAGRycy9kb3ducmV2LnhtbFBLBQYAAAAABAAEAPcAAACQAwAAAAA=&#10;">
                  <v:imagedata r:id="rId24" o:title=""/>
                  <v:path arrowok="t"/>
                </v:shape>
                <v:shape id="Рисунок 58" o:spid="_x0000_s1216" type="#_x0000_t75" style="position:absolute;left:41243;top:36004;width:3334;height:3620;rotation:-11593910fd;flip:y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Z90G3EAAAA3AAAAA8AAABkcnMvZG93bnJldi54bWxEj1uLwjAUhN8X/A/hLPim6YruSjWKCN5Y&#10;WPCCz4fm2BSbk9pE2/33G0HYx2FmvmGm89aW4kG1Lxwr+OgnIIgzpwvOFZyOq94YhA/IGkvHpOCX&#10;PMxnnbcppto1vKfHIeQiQtinqMCEUKVS+syQRd93FXH0Lq62GKKsc6lrbCLclnKQJJ/SYsFxwWBF&#10;S0PZ9XC3Clbm/H374vF+N1pvTs3y7s8/7JXqvreLCYhAbfgPv9pbrWAwGsLzTDwCcvYH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FZ90G3EAAAA3AAAAA8AAAAAAAAAAAAAAAAA&#10;nwIAAGRycy9kb3ducmV2LnhtbFBLBQYAAAAABAAEAPcAAACQAwAAAAA=&#10;">
                  <v:imagedata r:id="rId24" o:title=""/>
                  <v:path arrowok="t"/>
                </v:shape>
                <v:shape id="Рисунок 59" o:spid="_x0000_s1217" type="#_x0000_t75" style="position:absolute;left:13811;top:58483;width:2381;height:2572;rotation:180;flip:y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MSpSfEAAAA3AAAAA8AAABkcnMvZG93bnJldi54bWxEj0FrwkAUhO8F/8PyCt7qpkpEUlcJgmBP&#10;0ijq8ZF9TYLZt3F3G+O/7xYKHoeZ+YZZrgfTip6cbywreJ8kIIhLqxuuFBwP27cFCB+QNbaWScGD&#10;PKxXo5clZtre+Yv6IlQiQthnqKAOocuk9GVNBv3EdsTR+7bOYIjSVVI7vEe4aeU0SebSYMNxocaO&#10;NjWV1+LHKLj2zuVh/1nM0vnllqfn2e70YKXGr0P+ASLQEJ7h//ZOK5imKfydiUdArn4B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MMSpSfEAAAA3AAAAA8AAAAAAAAAAAAAAAAA&#10;nwIAAGRycy9kb3ducmV2LnhtbFBLBQYAAAAABAAEAPcAAACQAwAAAAA=&#10;">
                  <v:imagedata r:id="rId25" o:title=""/>
                  <v:path arrowok="t"/>
                </v:shape>
                <v:shape id="Рисунок 60" o:spid="_x0000_s1218" type="#_x0000_t75" style="position:absolute;left:57912;top:45910;width:2286;height:2477;rotation:-11593910fd;flip:y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IDzHXCAAAA3AAAAA8AAABkcnMvZG93bnJldi54bWxEj0GLwjAUhO+C/yE8wZumiorbNYq7IHp0&#10;VWSPz+bZlm1eYhO1/nsjLHgcZuYbZrZoTCVuVPvSsoJBPwFBnFldcq7gsF/1piB8QNZYWSYFD/Kw&#10;mLdbM0y1vfMP3XYhFxHCPkUFRQguldJnBRn0feuIo3e2tcEQZZ1LXeM9wk0lh0kykQZLjgsFOvou&#10;KPvbXY2CizSXk/uVp/N2vT6aj1K7r5FWqttplp8gAjXhHf5vb7SC4XgCrzPxCMj5Ew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ASA8x1wgAAANwAAAAPAAAAAAAAAAAAAAAAAJ8C&#10;AABkcnMvZG93bnJldi54bWxQSwUGAAAAAAQABAD3AAAAjgMAAAAA&#10;">
                  <v:imagedata r:id="rId26" o:title=""/>
                  <v:path arrowok="t"/>
                </v:shape>
                <v:shape id="Рисунок 61" o:spid="_x0000_s1219" type="#_x0000_t75" style="position:absolute;left:26098;top:60198;width:2477;height:2667;rotation:180;flip:y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Q0m97EAAAA3AAAAA8AAABkcnMvZG93bnJldi54bWxEj0FrAjEUhO8F/0N4grduVsVaVqOIbcEK&#10;QmvF82Pz3F3cvIQk1W1/fSMUPA4z8w0zX3amFRfyobGsYJjlIIhLqxuuFBy+3h6fQYSIrLG1TAp+&#10;KMBy0XuYY6HtlT/pso+VSBAOBSqoY3SFlKGsyWDIrCNO3sl6gzFJX0nt8ZrgppWjPH+SBhtOCzU6&#10;WtdUnvffRkHw+uP16F642v0Ou9P7thxPXVBq0O9WMxCRungP/7c3WsFoMoXbmXQE5OIP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EQ0m97EAAAA3AAAAA8AAAAAAAAAAAAAAAAA&#10;nwIAAGRycy9kb3ducmV2LnhtbFBLBQYAAAAABAAEAPcAAACQAwAAAAA=&#10;">
                  <v:imagedata r:id="rId27" o:title=""/>
                  <v:path arrowok="t"/>
                </v:shape>
                <v:shape id="Рисунок 62" o:spid="_x0000_s1220" type="#_x0000_t75" style="position:absolute;left:30289;top:59245;width:2286;height:2477;rotation:-11593910fd;flip:y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AzQ/Zy/AAAA3AAAAA8AAABkcnMvZG93bnJldi54bWxET02LwjAQvQv+hzDC3jRV3EWrUVQQ9+iq&#10;iMexGdtiM4lNVuu/NwfB4+N9T+eNqcSdal9aVtDvJSCIM6tLzhUc9uvuCIQPyBory6TgSR7ms3Zr&#10;iqm2D/6j+y7kIoawT1FBEYJLpfRZQQZ9zzriyF1sbTBEWOdS1/iI4aaSgyT5kQZLjg0FOloVlF13&#10;/0bBTZrb2Z3k+bLdbI5mXGq3HGqlvjrNYgIiUBM+4rf7VysYfMe18Uw8AnL2Ag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AM0P2cvwAAANwAAAAPAAAAAAAAAAAAAAAAAJ8CAABk&#10;cnMvZG93bnJldi54bWxQSwUGAAAAAAQABAD3AAAAiwMAAAAA&#10;">
                  <v:imagedata r:id="rId26" o:title=""/>
                  <v:path arrowok="t"/>
                </v:shape>
                <v:shape id="Рисунок 63" o:spid="_x0000_s1221" type="#_x0000_t75" style="position:absolute;left:36480;top:18288;width:3334;height:3619;rotation:-11593910fd;flip:y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h8f/PFAAAA3AAAAA8AAABkcnMvZG93bnJldi54bWxEj91qwkAUhO8LvsNyBO/qpoKtpq4ign8U&#10;CmrI9SF7mg3Nno3Z1aRv7xYKvRxm5htmseptLe7U+sqxgpdxAoK4cLriUkF22T7PQPiArLF2TAp+&#10;yMNqOXhaYKpdxye6n0MpIoR9igpMCE0qpS8MWfRj1xBH78u1FkOUbSl1i12E21pOkuRVWqw4Lhhs&#10;aGOo+D7frIKtyT+ubzw7Hae7fdZtbj7/ZK/UaNiv30EE6sN/+K990Aom0zn8nolHQC4f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C4fH/zxQAAANwAAAAPAAAAAAAAAAAAAAAA&#10;AJ8CAABkcnMvZG93bnJldi54bWxQSwUGAAAAAAQABAD3AAAAkQMAAAAA&#10;">
                  <v:imagedata r:id="rId24" o:title=""/>
                  <v:path arrowok="t"/>
                </v:shape>
                <v:shape id="Рисунок 96" o:spid="_x0000_s1222" type="#_x0000_t75" style="position:absolute;left:44291;top:12001;width:3334;height:3620;rotation:-11593910fd;flip:y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cqHNPCAAAA3AAAAA8AAABkcnMvZG93bnJldi54bWxET1trwjAUfh/sP4Qz8G2mFuykM4oIXsZg&#10;oBOfD82xKTYntUkv+/fLw2CPH999uR5tLXpqfeVYwWyagCAunK64VHD53r0uQPiArLF2TAp+yMN6&#10;9fy0xFy7gU/Un0MpYgj7HBWYEJpcSl8YsuinriGO3M21FkOEbSl1i0MMt7VMkySTFiuODQYb2hoq&#10;7ufOKtiZ6+fjjRenj/n+cBm2nb9+sVdq8jJu3kEEGsO/+M991ArSLM6PZ+IRkKtfAA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nKhzTwgAAANwAAAAPAAAAAAAAAAAAAAAAAJ8C&#10;AABkcnMvZG93bnJldi54bWxQSwUGAAAAAAQABAD3AAAAjgMAAAAA&#10;">
                  <v:imagedata r:id="rId24" o:title=""/>
                  <v:path arrowok="t"/>
                </v:shape>
                <v:shape id="Рисунок 97" o:spid="_x0000_s1223" type="#_x0000_t75" style="position:absolute;left:34766;top:14382;width:3334;height:3620;rotation:-11593910fd;flip:y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hmuUjEAAAA3AAAAA8AAABkcnMvZG93bnJldi54bWxEj1uLwjAUhN+F/Q/hLPimqYIXqlFEcHUR&#10;BC/4fGiOTbE56TbRdv+9WVjwcZiZb5j5srWleFLtC8cKBv0EBHHmdMG5gst505uC8AFZY+mYFPyS&#10;h+XiozPHVLuGj/Q8hVxECPsUFZgQqlRKnxmy6PuuIo7ezdUWQ5R1LnWNTYTbUg6TZCwtFhwXDFa0&#10;NpTdTw+rYGOu+58JT4/fo6/tpVk//PXAXqnuZ7uagQjUhnf4v73TCobjAfydiUdALl4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IhmuUjEAAAA3AAAAA8AAAAAAAAAAAAAAAAA&#10;nwIAAGRycy9kb3ducmV2LnhtbFBLBQYAAAAABAAEAPcAAACQAwAAAAA=&#10;">
                  <v:imagedata r:id="rId24" o:title=""/>
                  <v:path arrowok="t"/>
                </v:shape>
                <v:shape id="Рисунок 98" o:spid="_x0000_s1224" type="#_x0000_t75" style="position:absolute;left:40862;top:30765;width:3334;height:3620;rotation:-11593910fd;flip:y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i0Jz/EAAAA3AAAAA8AAABkcnMvZG93bnJldi54bWxEj91qwkAUhO8LvsNyhN7VjYFaia4igrZS&#10;KPiD14fsMRvMno3Z1cS37wqCl8PMfMNM552txI0aXzpWMBwkIIhzp0suFBz2q48xCB+QNVaOScGd&#10;PMxnvbcpZtq1vKXbLhQiQthnqMCEUGdS+tyQRT9wNXH0Tq6xGKJsCqkbbCPcVjJNkpG0WHJcMFjT&#10;0lB+3l2tgpU5/l6+eLzdfK6/D+3y6o9/7JV673eLCYhAXXiFn+0frSAdpfA4E4+AnP0D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Hi0Jz/EAAAA3AAAAA8AAAAAAAAAAAAAAAAA&#10;nwIAAGRycy9kb3ducmV2LnhtbFBLBQYAAAAABAAEAPcAAACQAwAAAAA=&#10;">
                  <v:imagedata r:id="rId24" o:title=""/>
                  <v:path arrowok="t"/>
                </v:shape>
                <v:shape id="Рисунок 99" o:spid="_x0000_s1225" type="#_x0000_t75" style="position:absolute;left:39147;top:6953;width:3334;height:3619;rotation:-11593910fd;flip:y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f4gqTFAAAA3AAAAA8AAABkcnMvZG93bnJldi54bWxEj91qwkAUhO8LfYflFHpnNrVUJbpKEfwp&#10;BUENXh+yx2wwezZmV5O+fbcg9HKYmW+Y2aK3tbhT6yvHCt6SFARx4XTFpYL8uBpMQPiArLF2TAp+&#10;yMNi/vw0w0y7jvd0P4RSRAj7DBWYEJpMSl8YsugT1xBH7+xaiyHKtpS6xS7CbS2HaTqSFiuOCwYb&#10;WhoqLoebVbAyp+/rmCf7r4/1Ju+WN3/asVfq9aX/nIII1If/8KO91QqGo3f4OxOPgJz/Ag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AX+IKkxQAAANwAAAAPAAAAAAAAAAAAAAAA&#10;AJ8CAABkcnMvZG93bnJldi54bWxQSwUGAAAAAAQABAD3AAAAkQMAAAAA&#10;">
                  <v:imagedata r:id="rId24" o:title=""/>
                  <v:path arrowok="t"/>
                </v:shape>
                <v:shape id="Рисунок 100" o:spid="_x0000_s1226" type="#_x0000_t75" style="position:absolute;left:41814;top:25431;width:3334;height:3620;rotation:-11593910fd;flip:y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gRGtDFAAAA3AAAAA8AAABkcnMvZG93bnJldi54bWxEj91qwkAUhO8LfYflFHpnNpVWJbpKEfwp&#10;BUENXh+yx2wwezZmV5O+fbcg9HKYmW+Y2aK3tbhT6yvHCt6SFARx4XTFpYL8uBpMQPiArLF2TAp+&#10;yMNi/vw0w0y7jvd0P4RSRAj7DBWYEJpMSl8YsugT1xBH7+xaiyHKtpS6xS7CbS2HaTqSFiuOCwYb&#10;WhoqLoebVbAyp+/rmCf7r4/1Ju+WN3/asVfq9aX/nIII1If/8KO91QqGo3f4OxOPgJz/Ag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CYERrQxQAAANwAAAAPAAAAAAAAAAAAAAAA&#10;AJ8CAABkcnMvZG93bnJldi54bWxQSwUGAAAAAAQABAD3AAAAkQMAAAAA&#10;">
                  <v:imagedata r:id="rId24" o:title=""/>
                  <v:path arrowok="t"/>
                </v:shape>
                <v:shape id="Рисунок 101" o:spid="_x0000_s1227" type="#_x0000_t75" style="position:absolute;left:55721;top:25050;width:3334;height:3620;rotation:-11593910fd;flip:y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ddv0vDAAAA3AAAAA8AAABkcnMvZG93bnJldi54bWxEj92KwjAUhO8XfIdwBO/WVEFXqlFE8I+F&#10;BV3x+tAcm2JzUpto69tvBGEvh5n5hpktWluKB9W+cKxg0E9AEGdOF5wrOP2uPycgfEDWWDomBU/y&#10;sJh3PmaYatfwgR7HkIsIYZ+iAhNClUrpM0MWfd9VxNG7uNpiiLLOpa6xiXBbymGSjKXFguOCwYpW&#10;hrLr8W4VrM35+/bFk8N+tNmemtXdn3/YK9XrtsspiEBt+A+/2zutYDgewetMPAJy/gc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912/S8MAAADcAAAADwAAAAAAAAAAAAAAAACf&#10;AgAAZHJzL2Rvd25yZXYueG1sUEsFBgAAAAAEAAQA9wAAAI8DAAAAAA==&#10;">
                  <v:imagedata r:id="rId24" o:title=""/>
                  <v:path arrowok="t"/>
                </v:shape>
                <v:line id="Прямая соединительная линия 102" o:spid="_x0000_s1228" style="position:absolute;visibility:visible;mso-wrap-style:square" from="47625,48101" to="51151,504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Ka57cYAAADcAAAADwAAAGRycy9kb3ducmV2LnhtbESPQWsCMRSE74L/ITyhN81qIZTVKKIU&#10;tIdSbaEen5vX3a2blyVJd7f/vikUehxm5htmtRlsIzryoXasYT7LQBAXztRcanh7fZw+gAgR2WDj&#10;mDR8U4DNejxaYW5czyfqzrEUCcIhRw1VjG0uZSgqshhmriVO3ofzFmOSvpTGY5/gtpGLLFPSYs1p&#10;ocKWdhUVt/OX1fB8/6K67fHpMLwf1bXYn66Xz95rfTcZtksQkYb4H/5rH4yGhVLweyYdAbn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Cmue3GAAAA3AAAAA8AAAAAAAAA&#10;AAAAAAAAoQIAAGRycy9kb3ducmV2LnhtbFBLBQYAAAAABAAEAPkAAACUAwAAAAA=&#10;"/>
                <v:line id="Прямая соединительная линия 103" o:spid="_x0000_s1229" style="position:absolute;visibility:visible;mso-wrap-style:square" from="47815,46482" to="51342,488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+ocdsYAAADcAAAADwAAAGRycy9kb3ducmV2LnhtbESPQWvCQBSE7wX/w/IEb3VThbREVxFL&#10;QT2Uagt6fGafSWr2bdhdk/TfdwtCj8PMfMPMl72pRUvOV5YVPI0TEMS51RUXCr4+3x5fQPiArLG2&#10;TAp+yMNyMXiYY6Ztx3tqD6EQEcI+QwVlCE0mpc9LMujHtiGO3sU6gyFKV0jtsItwU8tJkqTSYMVx&#10;ocSG1iXl18PNKHiffqTtarvb9Mdtes5f9+fTd+eUGg371QxEoD78h+/tjVYwSZ/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/qHHbGAAAA3AAAAA8AAAAAAAAA&#10;AAAAAAAAoQIAAGRycy9kb3ducmV2LnhtbFBLBQYAAAAABAAEAPkAAACUAwAAAAA=&#10;"/>
                <v:rect id="Прямоугольник 104" o:spid="_x0000_s1230" style="position:absolute;left:44481;top:42767;width:3266;height:73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TiQpr8A&#10;AADcAAAADwAAAGRycy9kb3ducmV2LnhtbERPTYvCMBC9L/gfwgh726aKiFSjiCAq7EHdlV6HZGyK&#10;zaQ0Ubv/fnMQPD7e92LVu0Y8qAu1ZwWjLAdBrL2puVLw+7P9moEIEdlg45kU/FGA1XLwscDC+Cef&#10;6HGOlUghHApUYGNsCymDtuQwZL4lTtzVdw5jgl0lTYfPFO4aOc7zqXRYc2qw2NLGkr6d707B0aC5&#10;9dYcYqmby/G7LPOJ3in1OezXcxCR+vgWv9x7o2A8TWvTmXQE5PIf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1OJCmvwAAANwAAAAPAAAAAAAAAAAAAAAAAJgCAABkcnMvZG93bnJl&#10;di54bWxQSwUGAAAAAAQABAD1AAAAhAMAAAAA&#10;" fillcolor="black" strokeweight="2pt"/>
                <v:shape id="Поле 105" o:spid="_x0000_s1231" type="#_x0000_t202" style="position:absolute;left:43053;top:40671;width:9378;height:31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lQnQscA&#10;AADcAAAADwAAAGRycy9kb3ducmV2LnhtbESPQWvCQBSE70L/w/IKvenGQINNXUUCoUXsweilt9fs&#10;Mwlm36bZrYn++m6h4HGYmW+Y5Xo0rbhQ7xrLCuazCARxaXXDlYLjIZ8uQDiPrLG1TAqu5GC9epgs&#10;MdV24D1dCl+JAGGXooLa+y6V0pU1GXQz2xEH72R7gz7IvpK6xyHATSvjKEqkwYbDQo0dZTWV5+LH&#10;KNhm+Qfuv2KzuLXZ2+606b6Pn89KPT2Om1cQnkZ/D/+337WCOHmBvzPhCMjVL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5UJ0LHAAAA3AAAAA8AAAAAAAAAAAAAAAAAmAIAAGRy&#10;cy9kb3ducmV2LnhtbFBLBQYAAAAABAAEAPUAAACMAwAAAAA=&#10;" filled="f" stroked="f" strokeweight=".5pt">
                  <v:textbox>
                    <w:txbxContent>
                      <w:p w:rsidR="000B46CE" w:rsidRPr="00593D57" w:rsidRDefault="000B46CE" w:rsidP="00556862">
                        <w:pPr>
                          <w:rPr>
                            <w:sz w:val="16"/>
                            <w:szCs w:val="16"/>
                          </w:rPr>
                        </w:pPr>
                        <w:r w:rsidRPr="00593D57">
                          <w:rPr>
                            <w:sz w:val="16"/>
                            <w:szCs w:val="16"/>
                          </w:rPr>
                          <w:t>аэропорт</w:t>
                        </w:r>
                      </w:p>
                    </w:txbxContent>
                  </v:textbox>
                </v:shape>
                <v:line id="Прямая соединительная линия 106" o:spid="_x0000_s1232" style="position:absolute;flip:x y;visibility:visible;mso-wrap-style:square" from="54864,40862" to="65049,408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o6rJsIAAADcAAAADwAAAGRycy9kb3ducmV2LnhtbERPTWvCQBC9F/oflin0UszGtGhIXUWE&#10;Sk8pRkuvQ3ZMQrOzIbsm0V/vHgo9Pt73ajOZVgzUu8aygnkUgyAurW64UnA6fsxSEM4ja2wtk4Ir&#10;OdisHx9WmGk78oGGwlcihLDLUEHtfZdJ6cqaDLrIdsSBO9veoA+wr6TucQzhppVJHC+kwYZDQ40d&#10;7Woqf4uLUYCc317TcU5vck8/Lsm/XrbfZ6Wen6btOwhPk/8X/7k/tYJkGeaHM+EIyPU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o6rJsIAAADcAAAADwAAAAAAAAAAAAAA&#10;AAChAgAAZHJzL2Rvd25yZXYueG1sUEsFBgAAAAAEAAQA+QAAAJADAAAAAA==&#10;"/>
                <v:line id="Прямая соединительная линия 107" o:spid="_x0000_s1233" style="position:absolute;flip:x;visibility:visible;mso-wrap-style:square" from="54673,42576" to="64985,425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7I2O8YAAADcAAAADwAAAGRycy9kb3ducmV2LnhtbESPQWsCMRSE7wX/Q3hCL0WzSqm6GkUK&#10;hR68VGXF23Pz3Cy7edkmqW7/fVMo9DjMzDfMatPbVtzIh9qxgsk4A0FcOl1zpeB4eBvNQYSIrLF1&#10;TAq+KcBmPXhYYa7dnT/oto+VSBAOOSowMXa5lKE0ZDGMXUecvKvzFmOSvpLa4z3BbSunWfYiLdac&#10;Fgx29GqobPZfVoGc754+/fby3BTN6bQwRVl0551Sj8N+uwQRqY//4b/2u1YwnU3g90w6AnL9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OyNjvGAAAA3AAAAA8AAAAAAAAA&#10;AAAAAAAAoQIAAGRycy9kb3ducmV2LnhtbFBLBQYAAAAABAAEAPkAAACUAwAAAAA=&#10;"/>
                <v:rect id="Прямоугольник 108" o:spid="_x0000_s1234" style="position:absolute;left:54578;top:39147;width:1562;height:17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gKkFsUA&#10;AADcAAAADwAAAGRycy9kb3ducmV2LnhtbESPQWvCQBSE74X+h+UVvNVdI20luooKwR7qQesPeOw+&#10;k2D2bciuSfz33UKhx2FmvmFWm9E1oqcu1J41zKYKBLHxtuZSw+W7eF2ACBHZYuOZNDwowGb9/LTC&#10;3PqBT9SfYykShEOOGqoY21zKYCpyGKa+JU7e1XcOY5JdKW2HQ4K7RmZKvUuHNaeFClvaV2Ru57vT&#10;MD/tlCr5bXbZF9eD+Try8dYftJ68jNsliEhj/A//tT+thuwjg98z6QjI9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2AqQWxQAAANwAAAAPAAAAAAAAAAAAAAAAAJgCAABkcnMv&#10;ZG93bnJldi54bWxQSwUGAAAAAAQABAD1AAAAigMAAAAA&#10;" fillcolor="#8064a2" strokecolor="#5c4776" strokeweight="2pt"/>
                <v:shape id="Поле 109" o:spid="_x0000_s1235" type="#_x0000_t202" style="position:absolute;left:42100;top:62865;width:26518;height:24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mWGdccA&#10;AADcAAAADwAAAGRycy9kb3ducmV2LnhtbESPzWvCQBTE70L/h+UVetNNU1olZhUJSEXagx8Xb8/s&#10;ywdm36bZrab9611B8DjMzG+YdN6bRpypc7VlBa+jCARxbnXNpYL9bjmcgHAeWWNjmRT8kYP57GmQ&#10;YqLthTd03vpSBAi7BBVU3reJlC6vyKAb2ZY4eIXtDPogu1LqDi8BbhoZR9GHNFhzWKiwpayi/LT9&#10;NQrW2fIbN8fYTP6b7POrWLQ/+8O7Ui/P/WIKwlPvH+F7e6UVxOM3uJ0JR0DOr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plhnXHAAAA3AAAAA8AAAAAAAAAAAAAAAAAmAIAAGRy&#10;cy9kb3ducmV2LnhtbFBLBQYAAAAABAAEAPUAAACMAwAAAAA=&#10;" filled="f" stroked="f" strokeweight=".5pt">
                  <v:textbox>
                    <w:txbxContent>
                      <w:p w:rsidR="000B46CE" w:rsidRPr="00A154FC" w:rsidRDefault="000B46CE" w:rsidP="00556862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Улица Советская                          Улица Советская</w:t>
                        </w:r>
                      </w:p>
                      <w:p w:rsidR="000B46CE" w:rsidRPr="00A154FC" w:rsidRDefault="000B46CE" w:rsidP="00556862">
                        <w:pPr>
                          <w:rPr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shape>
                <v:rect id="Прямоугольник 110" o:spid="_x0000_s1236" style="position:absolute;left:65627;top:42481;width:1562;height:17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dAHYMYA&#10;AADcAAAADwAAAGRycy9kb3ducmV2LnhtbESPW2sCMRSE3wv+h3AKfavZLsXLahQplQoi4uWlb6eb&#10;42Zxc7IkqW7/fSMIPg4z8w0znXe2ERfyoXas4K2fgSAuna65UnA8LF9HIEJE1tg4JgV/FGA+6z1N&#10;sdDuyju67GMlEoRDgQpMjG0hZSgNWQx91xIn7+S8xZikr6T2eE1w28g8ywbSYs1pwWBLH4bK8/7X&#10;Kjh/f2432/ExX1r99ZPVcTg2fq3Uy3O3mICI1MVH+N5eaQX58B1uZ9IRkLN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dAHYMYAAADcAAAADwAAAAAAAAAAAAAAAACYAgAAZHJz&#10;L2Rvd25yZXYueG1sUEsFBgAAAAAEAAQA9QAAAIsDAAAAAA==&#10;" fillcolor="#4f81bd" strokecolor="#385d8a" strokeweight="2pt"/>
                <v:rect id="Прямоугольник 111" o:spid="_x0000_s1237" style="position:absolute;left:65722;top:39528;width:1562;height:17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yi+8YA&#10;AADcAAAADwAAAGRycy9kb3ducmV2LnhtbESPW2sCMRSE3wv+h3AKfavZLtTLahQplQoi4uWlb6eb&#10;42Zxc7IkqW7/fSMIPg4z8w0znXe2ERfyoXas4K2fgSAuna65UnA8LF9HIEJE1tg4JgV/FGA+6z1N&#10;sdDuyju67GMlEoRDgQpMjG0hZSgNWQx91xIn7+S8xZikr6T2eE1w28g8ywbSYs1pwWBLH4bK8/7X&#10;Kjh/f2432/ExX1r99ZPVcTg2fq3Uy3O3mICI1MVH+N5eaQX58B1uZ9IRkLN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pyi+8YAAADcAAAADwAAAAAAAAAAAAAAAACYAgAAZHJz&#10;L2Rvd25yZXYueG1sUEsFBgAAAAAEAAQA9QAAAIsDAAAAAA==&#10;" fillcolor="#4f81bd" strokecolor="#385d8a" strokeweight="2pt"/>
                <v:shape id="Поле 112" o:spid="_x0000_s1238" type="#_x0000_t202" style="position:absolute;left:65055;top:37623;width:10840;height:26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hIl7ccA&#10;AADcAAAADwAAAGRycy9kb3ducmV2LnhtbESPQWvCQBSE7wX/w/IK3uqmAa2kriEEQkXsQevF2zP7&#10;TEKzb2N2G2N/fbdQ6HGYmW+YVTqaVgzUu8aygudZBIK4tLrhSsHxo3hagnAeWWNrmRTcyUG6njys&#10;MNH2xnsaDr4SAcIuQQW1910ipStrMuhmtiMO3sX2Bn2QfSV1j7cAN62Mo2ghDTYcFmrsKK+p/Dx8&#10;GQXbvHjH/Tk2y+82f9tdsu56PM2Vmj6O2SsIT6P/D/+1N1pB/LKA3zPhCMj1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oSJe3HAAAA3AAAAA8AAAAAAAAAAAAAAAAAmAIAAGRy&#10;cy9kb3ducmV2LnhtbFBLBQYAAAAABAAEAPUAAACMAwAAAAA=&#10;" filled="f" stroked="f" strokeweight=".5pt">
                  <v:textbox>
                    <w:txbxContent>
                      <w:p w:rsidR="000B46CE" w:rsidRPr="00593D57" w:rsidRDefault="000B46CE" w:rsidP="00556862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Д. Шартаново</w:t>
                        </w:r>
                      </w:p>
                    </w:txbxContent>
                  </v:textbox>
                </v:shape>
                <v:shape id="Поле 113" o:spid="_x0000_s1239" type="#_x0000_t202" style="position:absolute;left:17811;top:54197;width:10840;height:26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V6AdscA&#10;AADcAAAADwAAAGRycy9kb3ducmV2LnhtbESPzWrDMBCE74G+g9hCbolcQ5vgRjHGYFJCesjPpbet&#10;tbFNrZVrKY7Tp68KhRyHmfmGWaWjacVAvWssK3iaRyCIS6sbrhScjsVsCcJ5ZI2tZVJwIwfp+mGy&#10;wkTbK+9pOPhKBAi7BBXU3neJlK6syaCb2444eGfbG/RB9pXUPV4D3LQyjqIXabDhsFBjR3lN5dfh&#10;YhRs8+Id95+xWf60+WZ3zrrv08ezUtPHMXsF4Wn09/B/+00riBcL+DsTjoBc/w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VegHbHAAAA3AAAAA8AAAAAAAAAAAAAAAAAmAIAAGRy&#10;cy9kb3ducmV2LnhtbFBLBQYAAAAABAAEAPUAAACMAwAAAAA=&#10;" filled="f" stroked="f" strokeweight=".5pt">
                  <v:textbox>
                    <w:txbxContent>
                      <w:p w:rsidR="000B46CE" w:rsidRPr="00593D57" w:rsidRDefault="000B46CE" w:rsidP="00556862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Д. Находка</w:t>
                        </w:r>
                      </w:p>
                    </w:txbxContent>
                  </v:textbox>
                </v:shape>
                <v:shape id="Поле 114" o:spid="_x0000_s1240" type="#_x0000_t202" style="position:absolute;left:58578;top:49053;width:10840;height:26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MEUBMMA&#10;AADcAAAADwAAAGRycy9kb3ducmV2LnhtbERPy4rCMBTdC/MP4Q6403QKo6VjFCmIg+jCx8bdtbm2&#10;ZZqbThO1+vVmIbg8nPdk1plaXKl1lWUFX8MIBHFudcWFgsN+MUhAOI+ssbZMCu7kYDb96E0w1fbG&#10;W7rufCFCCLsUFZTeN6mULi/JoBvahjhwZ9sa9AG2hdQt3kK4qWUcRSNpsOLQUGJDWUn53+5iFKyy&#10;xQa3p9gkjzpbrs/z5v9w/Faq/9nNf0B46vxb/HL/agXxOKwNZ8IRkNM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MEUBMMAAADcAAAADwAAAAAAAAAAAAAAAACYAgAAZHJzL2Rv&#10;d25yZXYueG1sUEsFBgAAAAAEAAQA9QAAAIgDAAAAAA==&#10;" filled="f" stroked="f" strokeweight=".5pt">
                  <v:textbox>
                    <w:txbxContent>
                      <w:p w:rsidR="000B46CE" w:rsidRPr="00593D57" w:rsidRDefault="000B46CE" w:rsidP="00556862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Д. Ананино</w:t>
                        </w:r>
                      </w:p>
                    </w:txbxContent>
                  </v:textbox>
                </v:shape>
                <v:line id="Прямая соединительная линия 115" o:spid="_x0000_s1241" style="position:absolute;visibility:visible;mso-wrap-style:square" from="54387,18192" to="54387,405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OC7QscAAADcAAAADwAAAGRycy9kb3ducmV2LnhtbESPQWvCQBSE7wX/w/IKvdVNLaQ1uopY&#10;CtpDUSvo8Zl9JtHs27C7TdJ/3y0UPA4z8w0znfemFi05X1lW8DRMQBDnVldcKNh/vT++gvABWWNt&#10;mRT8kIf5bHA3xUzbjrfU7kIhIoR9hgrKEJpMSp+XZNAPbUMcvbN1BkOUrpDaYRfhppajJEmlwYrj&#10;QokNLUvKr7tvo+DzeZO2i/XHqj+s01P+tj0dL51T6uG+X0xABOrDLfzfXmkFo5cx/J2JR0DO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E4LtCxwAAANwAAAAPAAAAAAAA&#10;AAAAAAAAAKECAABkcnMvZG93bnJldi54bWxQSwUGAAAAAAQABAD5AAAAlQMAAAAA&#10;"/>
                <v:rect id="Прямоугольник 116" o:spid="_x0000_s1242" style="position:absolute;left:22860;top:58483;width:1562;height:17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DE8vMIA&#10;AADcAAAADwAAAGRycy9kb3ducmV2LnhtbERPz2vCMBS+C/sfwhN2kZnaw9RqWsZAEW+rY+dH89YG&#10;m5euiW3nX28Ogx0/vt/7YrKtGKj3xrGC1TIBQVw5bbhW8Hk5vGxA+ICssXVMCn7JQ5E/zfaYaTfy&#10;Bw1lqEUMYZ+hgiaELpPSVw1Z9EvXEUfu2/UWQ4R9LXWPYwy3rUyT5FVaNBwbGuzovaHqWt6sArmY&#10;tNleD0dzH9bn1Y8N49diq9TzfHrbgQg0hX/xn/ukFaSbOD+eiUdA5g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4MTy8wgAAANwAAAAPAAAAAAAAAAAAAAAAAJgCAABkcnMvZG93&#10;bnJldi54bWxQSwUGAAAAAAQABAD1AAAAhwMAAAAA&#10;" fillcolor="#953735" strokecolor="#b66d31" strokeweight="2pt"/>
                <v:shape id="Поле 117" o:spid="_x0000_s1243" type="#_x0000_t202" style="position:absolute;left:22669;top:56769;width:10839;height:26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7NvsUA&#10;AADcAAAADwAAAGRycy9kb3ducmV2LnhtbESPQYvCMBSE78L+h/AEb5paUEo1ihREWdaDrpe9PZtn&#10;W2xeuk1Wu/56Iwgeh5n5hpkvO1OLK7WusqxgPIpAEOdWV1woOH6vhwkI55E11pZJwT85WC4+enNM&#10;tb3xnq4HX4gAYZeigtL7JpXS5SUZdCPbEAfvbFuDPsi2kLrFW4CbWsZRNJUGKw4LJTaUlZRfDn9G&#10;wWe23uH+FJvkXmebr/Oq+T3+TJQa9LvVDISnzr/Dr/ZWK4iTMTzPhCMgF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wLs2+xQAAANwAAAAPAAAAAAAAAAAAAAAAAJgCAABkcnMv&#10;ZG93bnJldi54bWxQSwUGAAAAAAQABAD1AAAAigMAAAAA&#10;" filled="f" stroked="f" strokeweight=".5pt">
                  <v:textbox>
                    <w:txbxContent>
                      <w:p w:rsidR="000B46CE" w:rsidRPr="00593D57" w:rsidRDefault="000B46CE" w:rsidP="00556862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Магазин</w:t>
                        </w:r>
                      </w:p>
                    </w:txbxContent>
                  </v:textbox>
                </v:shape>
                <v:shape id="Рисунок 118" o:spid="_x0000_s1244" type="#_x0000_t75" style="position:absolute;left:60293;top:43529;width:2286;height:2476;rotation:-11593910fd;flip:y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NY5jHCAAAA3AAAAA8AAABkcnMvZG93bnJldi54bWxEj0+LwjAUxO8LfofwBG+aWkS0a5R1YdGj&#10;/5A9PptnW7Z5iU3U+u2NIOxxmJnfMLNFa2pxo8ZXlhUMBwkI4tzqigsFh/1PfwLCB2SNtWVS8CAP&#10;i3nnY4aZtnfe0m0XChEh7DNUUIbgMil9XpJBP7COOHpn2xgMUTaF1A3eI9zUMk2SsTRYcVwo0dF3&#10;Sfnf7moUXKS5nNyvPJ03q9XRTCvtliOtVK/bfn2CCNSG//C7vdYK0kkKrzPxCMj5Ew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ATWOYxwgAAANwAAAAPAAAAAAAAAAAAAAAAAJ8C&#10;AABkcnMvZG93bnJldi54bWxQSwUGAAAAAAQABAD3AAAAjgMAAAAA&#10;">
                  <v:imagedata r:id="rId26" o:title=""/>
                  <v:path arrowok="t"/>
                </v:shape>
                <v:shape id="Рисунок 119" o:spid="_x0000_s1245" type="#_x0000_t75" style="position:absolute;left:10858;top:58578;width:2381;height:2572;rotation:180;flip:y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3XtI/FAAAA3AAAAA8AAABkcnMvZG93bnJldi54bWxEj0FrwkAUhO9C/8PyCr3ppgZFUtcQCoKe&#10;StPS9vjIviYh2bdxd43x33cFocdhZr5htvlkejGS861lBc+LBARxZXXLtYLPj/18A8IHZI29ZVJw&#10;JQ/57mG2xUzbC7/TWIZaRAj7DBU0IQyZlL5qyKBf2IE4er/WGQxRulpqh5cIN71cJslaGmw5LjQ4&#10;0GtDVVeejYJudK4Ib8cyXa1/TsXqOz18XVmpp8epeAERaAr/4Xv7oBUsNynczsQjIHd/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d17SPxQAAANwAAAAPAAAAAAAAAAAAAAAA&#10;AJ8CAABkcnMvZG93bnJldi54bWxQSwUGAAAAAAQABAD3AAAAkQMAAAAA&#10;">
                  <v:imagedata r:id="rId25" o:title=""/>
                  <v:path arrowok="t"/>
                </v:shape>
                <v:shape id="Поле 120" o:spid="_x0000_s1246" type="#_x0000_t202" style="position:absolute;left:25764;top:65389;width:10839;height:2610;rotation:-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/vwi8UA&#10;AADcAAAADwAAAGRycy9kb3ducmV2LnhtbESPQWvCQBSE7wX/w/IEb3VjkBKjawhCUQ89GIX2+My+&#10;JqnZtyG71dhf3xUKPQ4z8w2zygbTiiv1rrGsYDaNQBCXVjdcKTgdX58TEM4ja2wtk4I7OcjWo6cV&#10;ptre+EDXwlciQNilqKD2vkuldGVNBt3UdsTB+7S9QR9kX0nd4y3ATSvjKHqRBhsOCzV2tKmpvBTf&#10;RsGXcedF8kOz93x7N/Fb8dHtt1apyXjIlyA8Df4//NfeaQVxMofHmXAE5P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3+/CLxQAAANwAAAAPAAAAAAAAAAAAAAAAAJgCAABkcnMv&#10;ZG93bnJldi54bWxQSwUGAAAAAAQABAD1AAAAigMAAAAA&#10;" filled="f" stroked="f" strokeweight=".5pt">
                  <v:textbox>
                    <w:txbxContent>
                      <w:p w:rsidR="000B46CE" w:rsidRPr="00593D57" w:rsidRDefault="000B46CE" w:rsidP="00556862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Ул. Северная</w:t>
                        </w:r>
                      </w:p>
                    </w:txbxContent>
                  </v:textbox>
                </v:shape>
                <v:rect id="Прямоугольник 121" o:spid="_x0000_s1247" style="position:absolute;left:34290;top:6000;width:18645;height:3392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ydQOsIA&#10;AADcAAAADwAAAGRycy9kb3ducmV2LnhtbESPQWvCQBSE74X+h+UVvNVNYysS3YQqiF6r4vmZfSbB&#10;7Nuwuybx37uFQo/DzHzDrIrRtKIn5xvLCj6mCQji0uqGKwWn4/Z9AcIHZI2tZVLwIA9F/vqywkzb&#10;gX+oP4RKRAj7DBXUIXSZlL6syaCf2o44elfrDIYoXSW1wyHCTSvTJJlLgw3HhRo72tRU3g53o0CG&#10;Hd2OY3rmWfKJl7W7ns6dVGryNn4vQQQaw3/4r73XCtLFF/yeiUdA5k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fJ1A6wgAAANwAAAAPAAAAAAAAAAAAAAAAAJgCAABkcnMvZG93&#10;bnJldi54bWxQSwUGAAAAAAQABAD1AAAAhwMAAAAA&#10;" stroked="f" strokeweight="2pt"/>
                <v:rect id="Прямоугольник 123" o:spid="_x0000_s1248" style="position:absolute;left:55435;top:24288;width:7132;height:136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/XOTcEA&#10;AADcAAAADwAAAGRycy9kb3ducmV2LnhtbESPQWvCQBSE74L/YXmF3nTTVERSV6lCqVc1eH5mn0kw&#10;+zbsrsn233eFQo/DzHzDrLfRdGIg51vLCt7mGQjiyuqWawXl+Wu2AuEDssbOMin4IQ/bzXSyxkLb&#10;kY80nEItEoR9gQqaEPpCSl81ZNDPbU+cvJt1BkOSrpba4ZjgppN5li2lwZbTQoM97Ruq7qeHUSDD&#10;N93PMb/we7bA687dyksvlXp9iZ8fIALF8B/+ax+0gny1hOeZdATk5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/1zk3BAAAA3AAAAA8AAAAAAAAAAAAAAAAAmAIAAGRycy9kb3du&#10;cmV2LnhtbFBLBQYAAAAABAAEAPUAAACGAwAAAAA=&#10;" stroked="f" strokeweight="2pt"/>
                <v:rect id="Прямоугольник 124" o:spid="_x0000_s1249" style="position:absolute;left:36671;top:66960;width:1562;height:17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fpMMUA&#10;AADcAAAADwAAAGRycy9kb3ducmV2LnhtbESPT2sCMRTE7wW/Q3hCbzXrHvyzGkWkYqEUqXrx9tw8&#10;N4ublyVJdfvtG0HocZiZ3zDzZWcbcSMfascKhoMMBHHpdM2VguNh8zYBESKyxsYxKfilAMtF72WO&#10;hXZ3/qbbPlYiQTgUqMDE2BZShtKQxTBwLXHyLs5bjEn6SmqP9wS3jcyzbCQt1pwWDLa0NlRe9z9W&#10;wfX0vvvaTY/5xurtOavjeGr8p1Kv/W41AxGpi//hZ/tDK8gnY3icSUdALv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1+kwxQAAANwAAAAPAAAAAAAAAAAAAAAAAJgCAABkcnMv&#10;ZG93bnJldi54bWxQSwUGAAAAAAQABAD1AAAAigMAAAAA&#10;" fillcolor="#4f81bd" strokecolor="#385d8a" strokeweight="2pt"/>
                <v:rect id="Прямоугольник 125" o:spid="_x0000_s1250" style="position:absolute;left:34575;top:69723;width:1562;height:171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h9QsMA&#10;AADcAAAADwAAAGRycy9kb3ducmV2LnhtbERPu2rDMBTdC/0HcQvdGrkemtiNbEppSCCEkMfS7da6&#10;tUysKyMpifP30VDoeDjveT3aXlzIh86xgtdJBoK4cbrjVsHxsHiZgQgRWWPvmBTcKEBdPT7MsdTu&#10;yju67GMrUgiHEhWYGIdSytAYshgmbiBO3K/zFmOCvpXa4zWF217mWfYmLXacGgwO9GmoOe3PVsHp&#10;+2u72RbHfGH18ifr4rQwfq3U89P48Q4i0hj/xX/ulVaQz9LadCYdAVn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Uh9QsMAAADcAAAADwAAAAAAAAAAAAAAAACYAgAAZHJzL2Rv&#10;d25yZXYueG1sUEsFBgAAAAAEAAQA9QAAAIgDAAAAAA==&#10;" fillcolor="#4f81bd" strokecolor="#385d8a" strokeweight="2pt"/>
                <v:line id="Прямая соединительная линия 126" o:spid="_x0000_s1251" style="position:absolute;flip:x;visibility:visible;mso-wrap-style:square" from="54387,51244" to="60280,512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BFKGsYAAADcAAAADwAAAGRycy9kb3ducmV2LnhtbESPQWsCMRSE74X+h/AKXkrNVoqsq1Gk&#10;IHjwUi0rvT03r5tlNy/bJOr23zeC0OMwM98wi9VgO3EhHxrHCl7HGQjiyumGawWfh81LDiJEZI2d&#10;Y1LwSwFWy8eHBRbaXfmDLvtYiwThUKACE2NfSBkqQxbD2PXEyft23mJM0tdSe7wmuO3kJMum0mLD&#10;acFgT++GqnZ/tgpkvnv+8evTW1u2x+PMlFXZf+2UGj0N6zmISEP8D9/bW61gks/gdiYdAbn8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gRShrGAAAA3AAAAA8AAAAAAAAA&#10;AAAAAAAAoQIAAGRycy9kb3ducmV2LnhtbFBLBQYAAAAABAAEAPkAAACUAwAAAAA=&#10;"/>
                <v:line id="Прямая соединительная линия 127" o:spid="_x0000_s1252" style="position:absolute;flip:x;visibility:visible;mso-wrap-style:square" from="54387,52768" to="60280,527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PJ1WsMAAADcAAAADwAAAGRycy9kb3ducmV2LnhtbERPz2vCMBS+C/4P4Q12EU0nMrRrKjIY&#10;7OBlTire3pq3prR5qUmm3X9vDoMdP77fxXa0vbiSD61jBU+LDARx7XTLjYLj59t8DSJEZI29Y1Lw&#10;SwG25XRSYK7djT/oeoiNSCEcclRgYhxyKUNtyGJYuIE4cd/OW4wJ+kZqj7cUbnu5zLJnabHl1GBw&#10;oFdDdXf4sQrkej+7+N3Xqqu602ljqroaznulHh/G3QuISGP8F/+537WC5SbNT2fSEZDl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zydVrDAAAA3AAAAA8AAAAAAAAAAAAA&#10;AAAAoQIAAGRycy9kb3ducmV2LnhtbFBLBQYAAAAABAAEAPkAAACRAwAAAAA=&#10;"/>
                <v:rect id="Rectangle 263" o:spid="_x0000_s1253" style="position:absolute;left:476;top:61055;width:1562;height:171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atCAsUA&#10;AADcAAAADwAAAGRycy9kb3ducmV2LnhtbESPT2sCMRTE70K/Q3iF3jTrHmp3a5RSlBZExD+X3l43&#10;r5vFzcuSRF2/vREKHoeZ+Q0znfe2FWfyoXGsYDzKQBBXTjdcKzjsl8M3ECEia2wdk4IrBZjPngZT&#10;LLW78JbOu1iLBOFQogITY1dKGSpDFsPIdcTJ+3PeYkzS11J7vCS4bWWeZa/SYsNpwWBHn4aq4+5k&#10;FRx/Fpv1pjjkS6u/frMmTgrjV0q9PPcf7yAi9fER/m9/awV5MYb7mXQE5Ow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q0ICxQAAANwAAAAPAAAAAAAAAAAAAAAAAJgCAABkcnMv&#10;ZG93bnJldi54bWxQSwUGAAAAAAQABAD1AAAAigMAAAAA&#10;" fillcolor="#4f81bd" strokecolor="#385d8a" strokeweight="2pt"/>
                <v:rect id="Rectangle 264" o:spid="_x0000_s1254" style="position:absolute;left:1428;top:65436;width:1562;height:17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ncdcUA&#10;AADcAAAADwAAAGRycy9kb3ducmV2LnhtbESPQWsCMRSE74X+h/CE3mrWPVR3NUopSgtFpFsvvT03&#10;r5vFzcuSRN3+eyMIPQ4z8w2zWA22E2fyoXWsYDLOQBDXTrfcKNh/b55nIEJE1tg5JgV/FGC1fHxY&#10;YKndhb/oXMVGJAiHEhWYGPtSylAbshjGridO3q/zFmOSvpHa4yXBbSfzLHuRFltOCwZ7ejNUH6uT&#10;VXD8We+2u2Kfb6x+P2RtnBbGfyr1NBpe5yAiDfE/fG9/aAV5kcPtTDoCcnk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Bedx1xQAAANwAAAAPAAAAAAAAAAAAAAAAAJgCAABkcnMv&#10;ZG93bnJldi54bWxQSwUGAAAAAAQABAD1AAAAigMAAAAA&#10;" fillcolor="#4f81bd" strokecolor="#385d8a" strokeweight="2pt"/>
                <v:rect id="Rectangle 265" o:spid="_x0000_s1255" style="position:absolute;left:3143;top:60960;width:1562;height:171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o0FsQA&#10;AADcAAAADwAAAGRycy9kb3ducmV2LnhtbESPQWvCQBSE70L/w/IKvUjdqGCb1FVEUMSbWnp+ZF+T&#10;xezbNLtNor/eFQSPw8x8w8yXva1ES403jhWMRwkI4txpw4WC79Pm/ROED8gaK8ek4EIelouXwRwz&#10;7To+UHsMhYgQ9hkqKEOoMyl9XpJFP3I1cfR+XWMxRNkUUjfYRbit5CRJZtKi4bhQYk3rkvLz8d8q&#10;kMNem/S82Zpr+7Ef/9nQ/QxTpd5e+9UXiEB9eIYf7Z1WMEmncD8Tj4Bc3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06NBbEAAAA3AAAAA8AAAAAAAAAAAAAAAAAmAIAAGRycy9k&#10;b3ducmV2LnhtbFBLBQYAAAAABAAEAPUAAACJAwAAAAA=&#10;" fillcolor="#953735" strokecolor="#b66d31" strokeweight="2pt"/>
                <v:shape id="Поле 132" o:spid="_x0000_s1256" type="#_x0000_t202" style="position:absolute;left:2952;top:59340;width:10840;height:26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YD4+8cA&#10;AADcAAAADwAAAGRycy9kb3ducmV2LnhtbESPzWvCQBTE7wX/h+UJ3urG0BaNWUUC0lLswY+Lt2f2&#10;5QOzb2N21dS/vlso9DjMzG+YdNmbRtyoc7VlBZNxBII4t7rmUsFhv36egnAeWWNjmRR8k4PlYvCU&#10;YqLtnbd02/lSBAi7BBVU3reJlC6vyKAb25Y4eIXtDPogu1LqDu8BbhoZR9GbNFhzWKiwpayi/Ly7&#10;GgWf2foLt6fYTB9N9r4pVu3lcHxVajTsV3MQnnr/H/5rf2gF8ewFfs+EIyAX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WA+PvHAAAA3AAAAA8AAAAAAAAAAAAAAAAAmAIAAGRy&#10;cy9kb3ducmV2LnhtbFBLBQYAAAAABAAEAPUAAACMAwAAAAA=&#10;" filled="f" stroked="f" strokeweight=".5pt">
                  <v:textbox>
                    <w:txbxContent>
                      <w:p w:rsidR="000B46CE" w:rsidRPr="00593D57" w:rsidRDefault="000B46CE" w:rsidP="00556862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Магазин</w:t>
                        </w:r>
                      </w:p>
                    </w:txbxContent>
                  </v:textbox>
                </v:shape>
                <v:shape id="Text Box 267" o:spid="_x0000_s1257" type="#_x0000_t202" style="position:absolute;top:58007;width:10839;height:26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sxdYMUA&#10;AADcAAAADwAAAGRycy9kb3ducmV2LnhtbESPT4vCMBTE78J+h/AWvGlqwcWtRpGCrIge/HPZ27N5&#10;tsXmpdtErfvpjSB4HGbmN8xk1ppKXKlxpWUFg34EgjizuuRcwWG/6I1AOI+ssbJMCu7kYDb96Eww&#10;0fbGW7rufC4ChF2CCgrv60RKlxVk0PVtTRy8k20M+iCbXOoGbwFuKhlH0Zc0WHJYKLCmtKDsvLsY&#10;Bat0scHtMTaj/yr9WZ/m9d/hd6hU97Odj0F4av07/GovtYL4ewjPM+EIyO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KzF1gxQAAANwAAAAPAAAAAAAAAAAAAAAAAJgCAABkcnMv&#10;ZG93bnJldi54bWxQSwUGAAAAAAQABAD1AAAAigMAAAAA&#10;" filled="f" stroked="f" strokeweight=".5pt">
                  <v:textbox>
                    <w:txbxContent>
                      <w:p w:rsidR="000B46CE" w:rsidRPr="00593D57" w:rsidRDefault="000B46CE" w:rsidP="00556862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С. Дорожково</w:t>
                        </w:r>
                      </w:p>
                    </w:txbxContent>
                  </v:textbox>
                </v:shape>
                <v:line id="Прямая соединительная линия 135" o:spid="_x0000_s1258" style="position:absolute;visibility:visible;mso-wrap-style:square" from="54673,42576" to="54673,514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XPJysYAAADcAAAADwAAAGRycy9kb3ducmV2LnhtbESPQWvCQBSE7wX/w/IEb3VThdBGVxFL&#10;QT2Uagt6fGafSWr2bdhdk/TfdwtCj8PMfMPMl72pRUvOV5YVPI0TEMS51RUXCr4+3x6fQfiArLG2&#10;TAp+yMNyMXiYY6Ztx3tqD6EQEcI+QwVlCE0mpc9LMujHtiGO3sU6gyFKV0jtsItwU8tJkqTSYMVx&#10;ocSG1iXl18PNKHiffqTtarvb9Mdtes5f9+fTd+eUGg371QxEoD78h+/tjVYweUn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VzycrGAAAA3AAAAA8AAAAAAAAA&#10;AAAAAAAAoQIAAGRycy9kb3ducmV2LnhtbFBLBQYAAAAABAAEAPkAAACUAwAAAAA=&#10;"/>
                <v:shape id="Рисунок 138" o:spid="_x0000_s1259" type="#_x0000_t75" style="position:absolute;left:55340;top:34385;width:2286;height:247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At0qrFAAAA3AAAAA8AAABkcnMvZG93bnJldi54bWxEj0FrwkAUhO8F/8PyhN50V1s0xmxELAUp&#10;CtZ68fbIviap2bchu9X033cLQo/DzHzDZKveNuJKna8da5iMFQjiwpmaSw2nj9dRAsIHZIONY9Lw&#10;Qx5W+eAhw9S4G7/T9RhKESHsU9RQhdCmUvqiIot+7Fri6H26zmKIsiul6fAW4baRU6Vm0mLNcaHC&#10;ljYVFZfjt9Uwewvb3dfzns9F/7KvFSdP6pBo/Tjs10sQgfrwH763t0bDdDGHvzPxCMj8Fw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CwLdKqxQAAANwAAAAPAAAAAAAAAAAAAAAA&#10;AJ8CAABkcnMvZG93bnJldi54bWxQSwUGAAAAAAQABAD3AAAAkQMAAAAA&#10;">
                  <v:imagedata r:id="rId26" o:title=""/>
                  <v:path arrowok="t"/>
                </v:shape>
                <v:shape id="Рисунок 139" o:spid="_x0000_s1260" type="#_x0000_t75" style="position:absolute;left:54768;top:24955;width:2286;height:247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GyRtjDAAAA3AAAAA8AAABkcnMvZG93bnJldi54bWxET8tqwkAU3Rf8h+EK7uqMsUiaOopYClIa&#10;8NFNd5fMNYlm7oTMNEn/vrModHk47/V2tI3oqfO1Yw2LuQJBXDhTc6nh8/L2mILwAdlg45g0/JCH&#10;7WbysMbMuIFP1J9DKWII+ww1VCG0mZS+qMiin7uWOHJX11kMEXalNB0OMdw2MlFqJS3WHBsqbGlf&#10;UXE/f1sNq/dw+Lg95fxVjK95rThdqmOq9Ww67l5ABBrDv/jPfTAakue4Np6JR0BufgE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wbJG2MMAAADcAAAADwAAAAAAAAAAAAAAAACf&#10;AgAAZHJzL2Rvd25yZXYueG1sUEsFBgAAAAAEAAQA9wAAAI8DAAAAAA==&#10;">
                  <v:imagedata r:id="rId26" o:title=""/>
                  <v:path arrowok="t"/>
                </v:shape>
                <v:line id="Прямая соединительная линия 140" o:spid="_x0000_s1261" style="position:absolute;flip:x;visibility:visible;mso-wrap-style:square" from="51149,857" to="51168,487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cjcx8YAAADcAAAADwAAAGRycy9kb3ducmV2LnhtbESPQWsCMRSE70L/Q3iFXqRmK1Lc1ShS&#10;KPTgpVZWentuXjfLbl62Sarbf28EweMwM98wy/VgO3EiHxrHCl4mGQjiyumGawX7r/fnOYgQkTV2&#10;jknBPwVYrx5GSyy0O/MnnXaxFgnCoUAFJsa+kDJUhiyGieuJk/fjvMWYpK+l9nhOcNvJaZa9SosN&#10;pwWDPb0Zqtrdn1Ug59vxr98cZ23ZHg65Kauy/94q9fQ4bBYgIg3xHr61P7SCaZ7D9Uw6AnJ1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3I3MfGAAAA3AAAAA8AAAAAAAAA&#10;AAAAAAAAoQIAAGRycy9kb3ducmV2LnhtbFBLBQYAAAAABAAEAPkAAACUAwAAAAA=&#10;"/>
                <v:rect id="Прямоугольник 141" o:spid="_x0000_s1262" style="position:absolute;left:51149;top:28098;width:3372;height:136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QtLPsEA&#10;AADcAAAADwAAAGRycy9kb3ducmV2LnhtbERPy4rCMBTdD/gP4QruxlQFGapRRkG0LmTqY3+nuX3M&#10;NDeliVr/3iwEl4fzni87U4sbta6yrGA0jEAQZ1ZXXCg4nzafXyCcR9ZYWyYFD3KwXPQ+5hhre+eU&#10;bkdfiBDCLkYFpfdNLKXLSjLohrYhDlxuW4M+wLaQusV7CDe1HEfRVBqsODSU2NC6pOz/eDUK9nK1&#10;vqSXn79VMs4n/Jsn2/yQKDXod98zEJ46/xa/3DutYBKF+eFMOAJy8Q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kLSz7BAAAA3AAAAA8AAAAAAAAAAAAAAAAAmAIAAGRycy9kb3du&#10;cmV2LnhtbFBLBQYAAAAABAAEAPUAAACGAwAAAAA=&#10;" fillcolor="black" stroked="f" strokeweight="2pt">
                  <v:fill r:id="rId15" o:title="" type="pattern"/>
                </v:rect>
                <v:line id="Прямая соединительная линия 143" o:spid="_x0000_s1263" style="position:absolute;flip:x y;visibility:visible;mso-wrap-style:square" from="54387,29813" to="64573,298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yVyXcUAAADcAAAADwAAAGRycy9kb3ducmV2LnhtbESPQWvCQBSE74L/YXlCL1I3USkhdQ2h&#10;UOnJolV6fWSf2dDs25BdTdpf3y0UPA4z8w2zKUbbihv1vnGsIF0kIIgrpxuuFZw+Xh8zED4ga2wd&#10;k4Jv8lBsp5MN5toNfKDbMdQiQtjnqMCE0OVS+sqQRb9wHXH0Lq63GKLsa6l7HCLctnKZJE/SYsNx&#10;wWBHL4aqr+PVKkDe/6yyIaW13NGnX+7f5+X5otTDbCyfQQQawz38337TClZJCn9n4hGQ2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yVyXcUAAADcAAAADwAAAAAAAAAA&#10;AAAAAAChAgAAZHJzL2Rvd25yZXYueG1sUEsFBgAAAAAEAAQA+QAAAJMDAAAAAA==&#10;"/>
                <v:line id="Прямая соединительная линия 144" o:spid="_x0000_s1264" style="position:absolute;flip:x y;visibility:visible;mso-wrap-style:square" from="54292,31242" to="64477,312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/fsKsMAAADcAAAADwAAAGRycy9kb3ducmV2LnhtbESPT4vCMBTE7wt+h/CEvSyaWkWkGkUE&#10;ZU+K//D6aJ5tsXkpTbTVT28WFjwOM/MbZrZoTSkeVLvCsoJBPwJBnFpdcKbgdFz3JiCcR9ZYWiYF&#10;T3KwmHe+Zpho2/CeHgefiQBhl6CC3PsqkdKlORl0fVsRB+9qa4M+yDqTusYmwE0p4ygaS4MFh4Uc&#10;K1rllN4Od6MAefsaTpoBjeSGLi7e7n6W56tS3912OQXhqfWf8H/7VysYRjH8nQlHQM7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f37CrDAAAA3AAAAA8AAAAAAAAAAAAA&#10;AAAAoQIAAGRycy9kb3ducmV2LnhtbFBLBQYAAAAABAAEAPkAAACRAwAAAAA=&#10;"/>
                <v:rect id="Прямоугольник 145" o:spid="_x0000_s1265" style="position:absolute;left:54483;top:28098;width:1562;height:17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6l9bcMA&#10;AADcAAAADwAAAGRycy9kb3ducmV2LnhtbESPQYvCMBSE78L+h/CEvWmioixdo7hCcQ96sPoDHs2z&#10;LW1eShNr999vBMHjMPPNMOvtYBvRU+crxxpmUwWCOHem4kLD9ZJOvkD4gGywcUwa/sjDdvMxWmNi&#10;3IPP1GehELGEfYIayhDaREqfl2TRT11LHL2b6yyGKLtCmg4fsdw2cq7USlqsOC6U2NK+pLzO7lbD&#10;4vyjVMHL2XWf3g758cSnuj9o/Tkedt8gAg3hHX7RvyZyagHPM/EIyM0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6l9bcMAAADcAAAADwAAAAAAAAAAAAAAAACYAgAAZHJzL2Rv&#10;d25yZXYueG1sUEsFBgAAAAAEAAQA9QAAAIgDAAAAAA==&#10;" fillcolor="#8064a2" strokecolor="#5c4776" strokeweight="2pt"/>
                <v:rect id="Прямоугольник 146" o:spid="_x0000_s1266" style="position:absolute;left:49625;top:28098;width:1562;height:17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EDlGcQA&#10;AADcAAAADwAAAGRycy9kb3ducmV2LnhtbESP3YrCMBSE7xd8h3AE79bE/RGpRnELpV6sF/48wKE5&#10;tsXmpDTZtr69WVjYy2Hmm2E2u9E2oqfO1441LOYKBHHhTM2lhusle12B8AHZYOOYNDzIw247edlg&#10;YtzAJ+rPoRSxhH2CGqoQ2kRKX1Rk0c9dSxy9m+sshii7UpoOh1huG/mm1FJarDkuVNhSWlFxP/9Y&#10;De+nL6VK/lxc0+yWF99HPt77XOvZdNyvQQQaw3/4jz6YyKkP+D0Tj4DcP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hA5RnEAAAA3AAAAA8AAAAAAAAAAAAAAAAAmAIAAGRycy9k&#10;b3ducmV2LnhtbFBLBQYAAAAABAAEAPUAAACJAwAAAAA=&#10;" fillcolor="#8064a2" strokecolor="#5c4776" strokeweight="2pt"/>
                <v:rect id="Прямоугольник 147" o:spid="_x0000_s1267" style="position:absolute;left:65151;top:31242;width:1562;height:171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HveG8UA&#10;AADcAAAADwAAAGRycy9kb3ducmV2LnhtbESPT2sCMRTE70K/Q3hCb5po6R+3RimiKBSRWi+9vW5e&#10;N4ublyWJuv32plDwOMzMb5jpvHONOFOItWcNo6ECQVx6U3Ol4fC5GryAiAnZYOOZNPxShPnsrjfF&#10;wvgLf9B5nyqRIRwL1GBTagspY2nJYRz6ljh7Pz44TFmGSpqAlwx3jRwr9SQd1pwXLLa0sFQe9yen&#10;4fi13G13k8N45cz6W9XpeWLDu9b3/e7tFUSiLt3C/+2N0fCgHuHvTD4CcnY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Qe94bxQAAANwAAAAPAAAAAAAAAAAAAAAAAJgCAABkcnMv&#10;ZG93bnJldi54bWxQSwUGAAAAAAQABAD1AAAAigMAAAAA&#10;" fillcolor="#4f81bd" strokecolor="#385d8a" strokeweight="2pt"/>
                <v:rect id="Прямоугольник 148" o:spid="_x0000_s1268" style="position:absolute;left:65151;top:28098;width:1562;height:17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lAbMUA&#10;AADcAAAADwAAAGRycy9kb3ducmV2LnhtbESPQWsCMRSE74L/IbxCb5rUgq1bo4goFqSI1ktvr5vX&#10;zeLmZUmibv+9KRQ8DjPzDTOdd64RFwqx9qzhaahAEJfe1FxpOH6uB68gYkI22HgmDb8UYT7r96ZY&#10;GH/lPV0OqRIZwrFADTaltpAylpYcxqFvibP344PDlGWopAl4zXDXyJFSY+mw5rxgsaWlpfJ0ODsN&#10;p6/V7mM3OY7Wzmy+VZ1eJjZstX586BZvIBJ16R7+b78bDc9qDH9n8hGQs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qUBsxQAAANwAAAAPAAAAAAAAAAAAAAAAAJgCAABkcnMv&#10;ZG93bnJldi54bWxQSwUGAAAAAAQABAD1AAAAigMAAAAA&#10;" fillcolor="#4f81bd" strokecolor="#385d8a" strokeweight="2pt"/>
                <v:shape id="Text Box 279" o:spid="_x0000_s1269" type="#_x0000_t202" style="position:absolute;left:64579;top:26289;width:10839;height:26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7n8lsYA&#10;AADcAAAADwAAAGRycy9kb3ducmV2LnhtbESPT4vCMBTE7wt+h/AEb2uqi6tUo0hBVsQ9+Ofi7dk8&#10;22LzUpuo1U+/WRA8DjPzG2Yya0wpblS7wrKCXjcCQZxaXXCmYL9bfI5AOI+ssbRMCh7kYDZtfUww&#10;1vbOG7ptfSYChF2MCnLvq1hKl+Zk0HVtRRy8k60N+iDrTOoa7wFuStmPom9psOCwkGNFSU7peXs1&#10;ClbJ4hc3x74ZPcvkZ32aV5f9YaBUp93MxyA8Nf4dfrWXWsFXNIT/M+EIyOk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7n8lsYAAADcAAAADwAAAAAAAAAAAAAAAACYAgAAZHJz&#10;L2Rvd25yZXYueG1sUEsFBgAAAAAEAAQA9QAAAIsDAAAAAA==&#10;" filled="f" stroked="f" strokeweight=".5pt">
                  <v:textbox>
                    <w:txbxContent>
                      <w:p w:rsidR="000B46CE" w:rsidRPr="00593D57" w:rsidRDefault="000B46CE" w:rsidP="00556862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Д. Наволок</w:t>
                        </w:r>
                      </w:p>
                    </w:txbxContent>
                  </v:textbox>
                </v:shape>
                <v:line id="Прямая соединительная линия 152" o:spid="_x0000_s1270" style="position:absolute;flip:x y;visibility:visible;mso-wrap-style:square" from="54197,16097" to="64382,161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h/bwMIAAADcAAAADwAAAGRycy9kb3ducmV2LnhtbERPy2rCQBTdF/yH4QpuiplESwkxo4RC&#10;iytLreL2krl5YOZOyExN9Os7i0KXh/POd5PpxI0G11pWkEQxCOLS6pZrBafv92UKwnlkjZ1lUnAn&#10;B7vt7CnHTNuRv+h29LUIIewyVNB432dSurIhgy6yPXHgKjsY9AEOtdQDjiHcdHIVx6/SYMuhocGe&#10;3hoqr8cfowD58FinY0Iv8oMubnX4fC7OlVKL+VRsQHia/L/4z73XCtZxWBvOhCMgt7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h/bwMIAAADcAAAADwAAAAAAAAAAAAAA&#10;AAChAgAAZHJzL2Rvd25yZXYueG1sUEsFBgAAAAAEAAQA+QAAAJADAAAAAA==&#10;"/>
                <v:line id="Прямая соединительная линия 153" o:spid="_x0000_s1271" style="position:absolute;flip:x y;visibility:visible;mso-wrap-style:square" from="54102,4762" to="64287,47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VN+W8QAAADcAAAADwAAAGRycy9kb3ducmV2LnhtbESPT4vCMBTE78J+h/AWvIim/kHcrlFE&#10;cPGkWJW9PppnW7Z5KU20XT+9EQSPw8z8hpkvW1OKG9WusKxgOIhAEKdWF5wpOB03/RkI55E1lpZJ&#10;wT85WC4+OnOMtW34QLfEZyJA2MWoIPe+iqV0aU4G3cBWxMG72NqgD7LOpK6xCXBTylEUTaXBgsNC&#10;jhWtc0r/kqtRgLy7j2fNkCbyh37daLfvrc4Xpbqf7eobhKfWv8Ov9lYrGEdf8DwTjoBcP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pU35bxAAAANwAAAAPAAAAAAAAAAAA&#10;AAAAAKECAABkcnMvZG93bnJldi54bWxQSwUGAAAAAAQABAD5AAAAkgMAAAAA&#10;"/>
                <v:line id="Прямая соединительная линия 154" o:spid="_x0000_s1272" style="position:absolute;flip:x y;visibility:visible;mso-wrap-style:square" from="54102,2476" to="64287,24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bBBG78AAADcAAAADwAAAGRycy9kb3ducmV2LnhtbERPTYvCMBC9L/gfwgheFk2rskg1igiK&#10;J0VX8To0Y1tsJqWJtvrrzUHw+Hjfs0VrSvGg2hWWFcSDCARxanXBmYLT/7o/AeE8ssbSMil4koPF&#10;vPMzw0Tbhg/0OPpMhBB2CSrIva8SKV2ak0E3sBVx4K62NugDrDOpa2xCuCnlMIr+pMGCQ0OOFa1y&#10;Sm/Hu1GAvHuNJk1MY7mhixvu9r/L81WpXrddTkF4av1X/HFvtYJRHOaHM+EIyPk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vbBBG78AAADcAAAADwAAAAAAAAAAAAAAAACh&#10;AgAAZHJzL2Rvd25yZXYueG1sUEsFBgAAAAAEAAQA+QAAAI0DAAAAAA==&#10;"/>
                <v:line id="Line 283" o:spid="_x0000_s1273" style="position:absolute;flip:x y;visibility:visible;mso-wrap-style:square" from="54292,18192" to="64477,182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vzkgMMAAADcAAAADwAAAGRycy9kb3ducmV2LnhtbESPT4vCMBTE7wt+h/CEvSxrWhWRahQR&#10;lD0p/mOvj+bZFpuX0kRb/fRGEDwOM/MbZjpvTSluVLvCsoK4F4EgTq0uOFNwPKx+xyCcR9ZYWiYF&#10;d3Iwn3W+ppho2/CObnufiQBhl6CC3PsqkdKlORl0PVsRB+9sa4M+yDqTusYmwE0p+1E0kgYLDgs5&#10;VrTMKb3sr0YB8uYxGDcxDeWa/l1/s/1ZnM5KfXfbxQSEp9Z/wu/2n1YwiGN4nQlHQM6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L85IDDAAAA3AAAAA8AAAAAAAAAAAAA&#10;AAAAoQIAAGRycy9kb3ducmV2LnhtbFBLBQYAAAAABAAEAPkAAACRAwAAAAA=&#10;"/>
                <v:rect id="Прямоугольник 156" o:spid="_x0000_s1274" style="position:absolute;left:49530;top:14287;width:1562;height:17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TxOK8QA&#10;AADcAAAADwAAAGRycy9kb3ducmV2LnhtbESPzWrDMBCE74W8g9hCbo1kl5TgRAmNwaSH5pCfB1is&#10;jW1irYyl2s7bV4VAj8PMN8NsdpNtxUC9bxxrSBYKBHHpTMOVhuuleFuB8AHZYOuYNDzIw247e9lg&#10;ZtzIJxrOoRKxhH2GGuoQukxKX9Zk0S9cRxy9m+sthij7Spoex1huW5kq9SEtNhwXauwor6m8n3+s&#10;hvfTXqmKl8k1L26H8vvIx/tw0Hr+On2uQQSawn/4SX+ZyCUp/J2JR0B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08TivEAAAA3AAAAA8AAAAAAAAAAAAAAAAAmAIAAGRycy9k&#10;b3ducmV2LnhtbFBLBQYAAAAABAAEAPUAAACJAwAAAAA=&#10;" fillcolor="#8064a2" strokecolor="#5c4776" strokeweight="2pt"/>
                <v:rect id="Прямоугольник 157" o:spid="_x0000_s1275" style="position:absolute;left:54102;top:14382;width:1562;height:17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nDrsMMA&#10;AADcAAAADwAAAGRycy9kb3ducmV2LnhtbESP3YrCMBSE74V9h3CEvdOkiovURnGFohfrhT8PcGiO&#10;bbE5KU2s3bc3C8JeDjPfDJNtBtuInjpfO9aQTBUI4sKZmksN10s+WYLwAdlg45g0/JKHzfpjlGFq&#10;3JNP1J9DKWIJ+xQ1VCG0qZS+qMiin7qWOHo311kMUXalNB0+Y7lt5EypL2mx5rhQYUu7ior7+WE1&#10;zE/fSpW8SK67/LYvfo58vPd7rT/Hw3YFItAQ/sNv+mAil8zh70w8AnL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nDrsMMAAADcAAAADwAAAAAAAAAAAAAAAACYAgAAZHJzL2Rv&#10;d25yZXYueG1sUEsFBgAAAAAEAAQA9QAAAIgDAAAAAA==&#10;" fillcolor="#8064a2" strokecolor="#5c4776" strokeweight="2pt"/>
                <v:shape id="Рисунок 160" o:spid="_x0000_s1276" type="#_x0000_t75" style="position:absolute;left:59626;top:19335;width:2286;height:247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vNQBrEAAAA3AAAAA8AAABkcnMvZG93bnJldi54bWxEj1uLwjAUhN+F/Q/hLPimiRekVKMsK4KI&#10;gpd92bdDc2y725yUJmr990YQfBxm5htmtmhtJa7U+NKxhkFfgSDOnCk51/BzWvUSED4gG6wck4Y7&#10;eVjMPzozTI278YGux5CLCGGfooYihDqV0mcFWfR9VxNH7+waiyHKJpemwVuE20oOlZpIiyXHhQJr&#10;+i4o+z9erIbJJqy3f+Md/2btclcqTkZqn2jd/Wy/piACteEdfrXXRsNoMIbnmXgE5PwB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FvNQBrEAAAA3AAAAA8AAAAAAAAAAAAAAAAA&#10;nwIAAGRycy9kb3ducmV2LnhtbFBLBQYAAAAABAAEAPcAAACQAwAAAAA=&#10;">
                  <v:imagedata r:id="rId26" o:title=""/>
                  <v:path arrowok="t"/>
                </v:shape>
                <v:shape id="Рисунок 161" o:spid="_x0000_s1277" type="#_x0000_t75" style="position:absolute;left:54483;top:10477;width:2286;height:247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SB5YHEAAAA3AAAAA8AAABkcnMvZG93bnJldi54bWxEj0FrAjEUhO9C/0N4BW+aqFWW1SilIohU&#10;sNaLt8fmubu6eVk2Ubf/vhEEj8PMfMPMFq2txI0aXzrWMOgrEMSZMyXnGg6/q14Cwgdkg5Vj0vBH&#10;Hhbzt84MU+Pu/EO3fchFhLBPUUMRQp1K6bOCLPq+q4mjd3KNxRBlk0vT4D3CbSWHSk2kxZLjQoE1&#10;fRWUXfZXq2GyCevv88eWj1m73JaKk5HaJVp339vPKYhAbXiFn+210TAajOFxJh4BOf8H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DSB5YHEAAAA3AAAAA8AAAAAAAAAAAAAAAAA&#10;nwIAAGRycy9kb3ducmV2LnhtbFBLBQYAAAAABAAEAPcAAACQAwAAAAA=&#10;">
                  <v:imagedata r:id="rId26" o:title=""/>
                  <v:path arrowok="t"/>
                </v:shape>
                <v:shape id="Рисунок 163" o:spid="_x0000_s1278" type="#_x0000_t75" style="position:absolute;left:43148;top:6858;width:2381;height:2571;rotation:180;flip:y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NLjQ3EAAAA3AAAAA8AAABkcnMvZG93bnJldi54bWxEj0FrwkAUhO8F/8PyhN7qRoOhRFcJBcGe&#10;SqNUj4/sMwlm36a72xj/fbdQ8DjMzDfMejuaTgzkfGtZwXyWgCCurG65VnA87F5eQfiArLGzTAru&#10;5GG7mTytMdf2xp80lKEWEcI+RwVNCH0upa8aMuhntieO3sU6gyFKV0vt8BbhppOLJMmkwZbjQoM9&#10;vTVUXcsfo+A6OFeEj/cyXWbn72J5Svdfd1bqeToWKxCBxvAI/7f3WkE6z+DvTDwCcvML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NNLjQ3EAAAA3AAAAA8AAAAAAAAAAAAAAAAA&#10;nwIAAGRycy9kb3ducmV2LnhtbFBLBQYAAAAABAAEAPcAAACQAwAAAAA=&#10;">
                  <v:imagedata r:id="rId25" o:title=""/>
                  <v:path arrowok="t"/>
                </v:shape>
                <v:shape id="Рисунок 164" o:spid="_x0000_s1279" type="#_x0000_t75" style="position:absolute;left:42672;top:20764;width:2381;height:2572;rotation:180;flip:y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wHKJbFAAAA3AAAAA8AAABkcnMvZG93bnJldi54bWxEj0FrwkAUhO8F/8PyhN7qRoNaUlcJQsGe&#10;ilFsj4/sMwlm38bdbYz/visUehxm5htmtRlMK3pyvrGsYDpJQBCXVjdcKTge3l9eQfiArLG1TAru&#10;5GGzHj2tMNP2xnvqi1CJCGGfoYI6hC6T0pc1GfQT2xFH72ydwRClq6R2eItw08pZkiykwYbjQo0d&#10;bWsqL8WPUXDpncvD50eRzhff13z+le5Od1bqeTzkbyACDeE//NfeaQXpdAmPM/EIyPUv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C8ByiWxQAAANwAAAAPAAAAAAAAAAAAAAAA&#10;AJ8CAABkcnMvZG93bnJldi54bWxQSwUGAAAAAAQABAD3AAAAkQMAAAAA&#10;">
                  <v:imagedata r:id="rId25" o:title=""/>
                  <v:path arrowok="t"/>
                </v:shape>
                <v:shape id="Рисунок 165" o:spid="_x0000_s1280" type="#_x0000_t75" style="position:absolute;left:47053;top:34861;width:2381;height:2572;rotation:180;flip:y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2YvOTBAAAA3AAAAA8AAABkcnMvZG93bnJldi54bWxET89rwjAUvgv+D+EJ3mzqijI6oxRB0NOw&#10;G9uOj+bZFpuXmmS1/vfLQdjx4/u92Y2mEwM531pWsExSEMSV1S3XCj4/DotXED4ga+wsk4IHedht&#10;p5MN5tre+UxDGWoRQ9jnqKAJoc+l9FVDBn1ie+LIXawzGCJ0tdQO7zHcdPIlTdfSYMuxocGe9g1V&#10;1/LXKLgOzhXh/VRmq/XPrVh9Z8evBys1n43FG4hAY/gXP91HrSBbxrXxTDwCcvsH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M2YvOTBAAAA3AAAAA8AAAAAAAAAAAAAAAAAnwIA&#10;AGRycy9kb3ducmV2LnhtbFBLBQYAAAAABAAEAPcAAACNAwAAAAA=&#10;">
                  <v:imagedata r:id="rId25" o:title=""/>
                  <v:path arrowok="t"/>
                </v:shape>
                <v:line id="Прямая соединительная линия 166" o:spid="_x0000_s1281" style="position:absolute;visibility:visible;mso-wrap-style:square" from="54102,381" to="54102,24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95Rf8YAAADcAAAADwAAAGRycy9kb3ducmV2LnhtbESPQWvCQBSE74L/YXmCN91YIdTUVcQi&#10;aA+laqE9PrPPJJp9G3a3Sfrvu4VCj8PMfMMs172pRUvOV5YVzKYJCOLc6ooLBe/n3eQRhA/IGmvL&#10;pOCbPKxXw8ESM207PlJ7CoWIEPYZKihDaDIpfV6SQT+1DXH0rtYZDFG6QmqHXYSbWj4kSSoNVhwX&#10;SmxoW1J+P30ZBa/zt7TdHF72/cchveTPx8vnrXNKjUf95glEoD78h//ae61gPlvA75l4BOTq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/eUX/GAAAA3AAAAA8AAAAAAAAA&#10;AAAAAAAAoQIAAGRycy9kb3ducmV2LnhtbFBLBQYAAAAABAAEAPkAAACUAwAAAAA=&#10;"/>
                <v:line id="Прямая соединительная линия 167" o:spid="_x0000_s1282" style="position:absolute;flip:y;visibility:visible;mso-wrap-style:square" from="54102,4857" to="54102,142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ayzIMQAAADcAAAADwAAAGRycy9kb3ducmV2LnhtbERPy2oCMRTdC/2HcAvdFM3UFtGpUUQQ&#10;unDjgxF318ntZJjJzTRJdfr3zUJweTjv+bK3rbiSD7VjBW+jDARx6XTNlYLjYTOcgggRWWPrmBT8&#10;UYDl4mkwx1y7G+/ouo+VSCEcclRgYuxyKUNpyGIYuY44cd/OW4wJ+kpqj7cUbls5zrKJtFhzajDY&#10;0dpQ2ex/rQI53b7++NXloyma02lmirLozlulXp771SeISH18iO/uL63gfZzmpzPpCMjF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prLMgxAAAANwAAAAPAAAAAAAAAAAA&#10;AAAAAKECAABkcnMvZG93bnJldi54bWxQSwUGAAAAAAQABAD5AAAAkgMAAAAA&#10;"/>
                <v:rect id="Прямоугольник 168" o:spid="_x0000_s1283" style="position:absolute;left:59531;top:762;width:1562;height:171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PWEeMUA&#10;AADcAAAADwAAAGRycy9kb3ducmV2LnhtbESPT2sCMRTE74V+h/AKvdWsK1hdjSKitCBF/HPp7XXz&#10;3CxuXpYk1fXbm0LB4zAzv2Gm88424kI+1I4V9HsZCOLS6ZorBcfD+m0EIkRkjY1jUnCjAPPZ89MU&#10;C+2uvKPLPlYiQTgUqMDE2BZShtKQxdBzLXHyTs5bjEn6SmqP1wS3jcyzbCgt1pwWDLa0NFSe979W&#10;wfl7tf3ajo/52uqPn6yO72PjN0q9vnSLCYhIXXyE/9ufWsEg78PfmXQE5Ow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k9YR4xQAAANwAAAAPAAAAAAAAAAAAAAAAAJgCAABkcnMv&#10;ZG93bnJldi54bWxQSwUGAAAAAAQABAD1AAAAigMAAAAA&#10;" fillcolor="#4f81bd" strokecolor="#385d8a" strokeweight="2pt"/>
                <v:rect id="Прямоугольник 169" o:spid="_x0000_s1284" style="position:absolute;left:62388;top:762;width:1562;height:171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CcaD8UA&#10;AADcAAAADwAAAGRycy9kb3ducmV2LnhtbESPT2sCMRTE7wW/Q3iCt5p1C62uRhGptFCK+Ofi7bl5&#10;bhY3L0sSdfvtm0LB4zAzv2Fmi8424kY+1I4VjIYZCOLS6ZorBYf9+nkMIkRkjY1jUvBDARbz3tMM&#10;C+3uvKXbLlYiQTgUqMDE2BZShtKQxTB0LXHyzs5bjEn6SmqP9wS3jcyz7FVarDktGGxpZai87K5W&#10;weX4vvneTA752uqPU1bHt4nxX0oN+t1yCiJSFx/h//anVvCS5/B3Jh0BOf8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UJxoPxQAAANwAAAAPAAAAAAAAAAAAAAAAAJgCAABkcnMv&#10;ZG93bnJldi54bWxQSwUGAAAAAAQABAD1AAAAigMAAAAA&#10;" fillcolor="#4f81bd" strokecolor="#385d8a" strokeweight="2pt"/>
                <v:rect id="Прямоугольник 170" o:spid="_x0000_s1285" style="position:absolute;left:60388;top:14287;width:1562;height:17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2u/lMUA&#10;AADcAAAADwAAAGRycy9kb3ducmV2LnhtbESPT2sCMRTE7wW/Q3iF3mq2K1hdjSKiKJQi/rn09rp5&#10;bhY3L0uS6vrtm0LB4zAzv2Gm88424ko+1I4VvPUzEMSl0zVXCk7H9esIRIjIGhvHpOBOAeaz3tMU&#10;C+1uvKfrIVYiQTgUqMDE2BZShtKQxdB3LXHyzs5bjEn6SmqPtwS3jcyzbCgt1pwWDLa0NFReDj9W&#10;weVrtfvcjU/52urNd1bH97HxH0q9PHeLCYhIXXyE/9tbrWCQD+DvTDoCcvY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7a7+UxQAAANwAAAAPAAAAAAAAAAAAAAAAAJgCAABkcnMv&#10;ZG93bnJldi54bWxQSwUGAAAAAAQABAD1AAAAigMAAAAA&#10;" fillcolor="#4f81bd" strokecolor="#385d8a" strokeweight="2pt"/>
                <v:rect id="Прямоугольник 171" o:spid="_x0000_s1286" style="position:absolute;left:63055;top:14192;width:1562;height:171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IIn4MUA&#10;AADcAAAADwAAAGRycy9kb3ducmV2LnhtbESPQWsCMRSE70L/Q3gFb5rtWlpdjVJKxUIRqXrx9tw8&#10;N4ublyWJuv33TaHgcZiZb5jZorONuJIPtWMFT8MMBHHpdM2Vgv1uORiDCBFZY+OYFPxQgMX8oTfD&#10;Qrsbf9N1GyuRIBwKVGBibAspQ2nIYhi6ljh5J+ctxiR9JbXHW4LbRuZZ9iIt1pwWDLb0bqg8by9W&#10;wfnwsVlvJvt8afXqmNXxdWL8l1L9x+5tCiJSF+/h//anVjDKn+HvTDoCcv4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gifgxQAAANwAAAAPAAAAAAAAAAAAAAAAAJgCAABkcnMv&#10;ZG93bnJldi54bWxQSwUGAAAAAAQABAD1AAAAigMAAAAA&#10;" fillcolor="#4f81bd" strokecolor="#385d8a" strokeweight="2pt"/>
                <v:shape id="Поле 172" o:spid="_x0000_s1287" type="#_x0000_t202" style="position:absolute;left:64103;top:381;width:10839;height:26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5KbGscA&#10;AADcAAAADwAAAGRycy9kb3ducmV2LnhtbESPQWvCQBSE7wX/w/IK3uqmEYukriEEQkXsQevF2zP7&#10;TEKzb2N2G2N/fbdQ6HGYmW+YVTqaVgzUu8aygudZBIK4tLrhSsHxo3hagnAeWWNrmRTcyUG6njys&#10;MNH2xnsaDr4SAcIuQQW1910ipStrMuhmtiMO3sX2Bn2QfSV1j7cAN62Mo+hFGmw4LNTYUV5T+Xn4&#10;Mgq2efGO+3Nslt9t/ra7ZN31eFooNX0cs1cQnkb/H/5rb7SCebyA3zPhCMj1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+SmxrHAAAA3AAAAA8AAAAAAAAAAAAAAAAAmAIAAGRy&#10;cy9kb3ducmV2LnhtbFBLBQYAAAAABAAEAPUAAACMAwAAAAA=&#10;" filled="f" stroked="f" strokeweight=".5pt">
                  <v:textbox>
                    <w:txbxContent>
                      <w:p w:rsidR="000B46CE" w:rsidRPr="00593D57" w:rsidRDefault="000B46CE" w:rsidP="00556862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Д. Голузино</w:t>
                        </w:r>
                      </w:p>
                    </w:txbxContent>
                  </v:textbox>
                </v:shape>
                <v:shape id="Поле 173" o:spid="_x0000_s1288" type="#_x0000_t202" style="position:absolute;left:59912;top:11620;width:10839;height:26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0AFbccA&#10;AADcAAAADwAAAGRycy9kb3ducmV2LnhtbESPzWrDMBCE74G+g9hCbolcl4bgRjHGYFJCesjPpbet&#10;tbFNrZVrKY7Tp68KhRyHmfmGWaWjacVAvWssK3iaRyCIS6sbrhScjsVsCcJ5ZI2tZVJwIwfp+mGy&#10;wkTbK+9pOPhKBAi7BBXU3neJlK6syaCb2444eGfbG/RB9pXUPV4D3LQyjqKFNNhwWKixo7ym8utw&#10;MQq2efGO+8/YLH/afLM7Z9336eNFqenjmL2C8DT6e/i//aYVPMcL+DsTjoBc/w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9ABW3HAAAA3AAAAA8AAAAAAAAAAAAAAAAAmAIAAGRy&#10;cy9kb3ducmV2LnhtbFBLBQYAAAAABAAEAPUAAACMAwAAAAA=&#10;" filled="f" stroked="f" strokeweight=".5pt">
                  <v:textbox>
                    <w:txbxContent>
                      <w:p w:rsidR="000B46CE" w:rsidRPr="00593D57" w:rsidRDefault="000B46CE" w:rsidP="00556862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Д. Березовая Гора</w:t>
                        </w:r>
                      </w:p>
                    </w:txbxContent>
                  </v:textbox>
                </v:shape>
                <v:rect id="Прямоугольник 174" o:spid="_x0000_s1289" style="position:absolute;left:54197;top:762;width:1562;height:171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ycnDsMA&#10;AADcAAAADwAAAGRycy9kb3ducmV2LnhtbESPzYoCMRCE7wu+Q2jB25qouCvjRFFB9LAedH2AZtLz&#10;g5POMInj+PZGWNhjUfVVUem6t7XoqPWVYw2TsQJBnDlTcaHh+rv/XIDwAdlg7Zg0PMnDejX4SDEx&#10;7sFn6i6hELGEfYIayhCaREqflWTRj11DHL3ctRZDlG0hTYuPWG5rOVXqS1qsOC6U2NCupOx2uVsN&#10;s/NWqYLnk+tunx+ynxOfbt1B69Gw3yxBBOrDf/iPPprITb/hfSYeAbl6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ycnDsMAAADcAAAADwAAAAAAAAAAAAAAAACYAgAAZHJzL2Rv&#10;d25yZXYueG1sUEsFBgAAAAAEAAQA9QAAAIgDAAAAAA==&#10;" fillcolor="#8064a2" strokecolor="#5c4776" strokeweight="2pt"/>
                <v:line id="Прямая соединительная линия 175" o:spid="_x0000_s1290" style="position:absolute;visibility:visible;mso-wrap-style:square" from="52292,1905" to="52292,62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sbuzcIAAADcAAAADwAAAGRycy9kb3ducmV2LnhtbERPy2oCMRTdF/yHcAvuakaFqqNRpIPg&#10;wgo+6Pp2cp0MndwMk3SMf98sCi4P573aRNuInjpfO1YwHmUgiEuna64UXC+7tzkIH5A1No5JwYM8&#10;bNaDlxXm2t35RP05VCKFsM9RgQmhzaX0pSGLfuRa4sTdXGcxJNhVUnd4T+G2kZMse5cWa04NBlv6&#10;MFT+nH+tgpkpTnImi8PlWPT1eBE/49f3Qqnha9wuQQSK4Sn+d++1gukkrU1n0hGQ6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sbuzcIAAADcAAAADwAAAAAAAAAAAAAA&#10;AAChAgAAZHJzL2Rvd25yZXYueG1sUEsFBgAAAAAEAAQA+QAAAJADAAAAAA==&#10;">
                  <v:stroke endarrow="block"/>
                </v:line>
                <v:line id="Прямая соединительная линия 176" o:spid="_x0000_s1291" style="position:absolute;flip:x y;visibility:visible;mso-wrap-style:square" from="52863,1905" to="52864,63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Xyc1cUAAADcAAAADwAAAGRycy9kb3ducmV2LnhtbESPQWvCQBSE70L/w/IKvelGBdHUVYpQ&#10;8OBFLfb6kn1mo9m3SXaN6b93BaHHYWa+YZbr3laio9aXjhWMRwkI4tzpkgsFP8fv4RyED8gaK8ek&#10;4I88rFdvgyWm2t15T90hFCJC2KeowIRQp1L63JBFP3I1cfTOrrUYomwLqVu8R7it5CRJZtJiyXHB&#10;YE0bQ/n1cLMKuuw2vpx2+6vPfptFNjfNZtfMlPp4778+QQTqw3/41d5qBdPJAp5n4hGQqw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Xyc1cUAAADcAAAADwAAAAAAAAAA&#10;AAAAAAChAgAAZHJzL2Rvd25yZXYueG1sUEsFBgAAAAAEAAQA+QAAAJMDAAAAAA==&#10;">
                  <v:stroke endarrow="block"/>
                </v:line>
                <v:line id="Прямая соединительная линия 177" o:spid="_x0000_s1292" style="position:absolute;visibility:visible;mso-wrap-style:square" from="52292,8953" to="52292,133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Wl0FsIAAADcAAAADwAAAGRycy9kb3ducmV2LnhtbERPy2oCMRTdF/yHcAvuasYKVUejSAfB&#10;hRV80PXt5DoZOrkZJnGMf98sCi4P571cR9uInjpfO1YwHmUgiEuna64UXM7btxkIH5A1No5JwYM8&#10;rFeDlyXm2t35SP0pVCKFsM9RgQmhzaX0pSGLfuRa4sRdXWcxJNhVUnd4T+G2ke9Z9iEt1pwaDLb0&#10;aaj8Pd2sgqkpjnIqi/35UPT1eB6/4vfPXKnha9wsQASK4Sn+d++0gskkzU9n0hGQq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6Wl0FsIAAADcAAAADwAAAAAAAAAAAAAA&#10;AAChAgAAZHJzL2Rvd25yZXYueG1sUEsFBgAAAAAEAAQA+QAAAJADAAAAAA==&#10;">
                  <v:stroke endarrow="block"/>
                </v:line>
                <v:line id="Прямая соединительная линия 178" o:spid="_x0000_s1293" style="position:absolute;flip:x y;visibility:visible;mso-wrap-style:square" from="52863,8953" to="52863,133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tMGDsUAAADcAAAADwAAAGRycy9kb3ducmV2LnhtbESPQWvCQBSE74X+h+UJvdVNFMSmriJC&#10;wYMXbdHrS/aZjWbfJtk1pv/eFQo9DjPzDbNYDbYWPXW+cqwgHScgiAunKy4V/Hx/vc9B+ICssXZM&#10;Cn7Jw2r5+rLATLs776k/hFJECPsMFZgQmkxKXxiy6MeuIY7e2XUWQ5RdKXWH9wi3tZwkyUxarDgu&#10;GGxoY6i4Hm5WQZ/f0stxt7/6/NR+5HPTbnbtTKm30bD+BBFoCP/hv/ZWK5hOU3ieiUdALh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tMGDsUAAADcAAAADwAAAAAAAAAA&#10;AAAAAAChAgAAZHJzL2Rvd25yZXYueG1sUEsFBgAAAAAEAAQA+QAAAJMDAAAAAA==&#10;">
                  <v:stroke endarrow="block"/>
                </v:line>
                <v:line id="Прямая соединительная линия 179" o:spid="_x0000_s1294" style="position:absolute;visibility:visible;mso-wrap-style:square" from="52292,17145" to="52292,215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vdP+sQAAADcAAAADwAAAGRycy9kb3ducmV2LnhtbESPQWsCMRSE7wX/Q3iCt5pVodatUcRF&#10;8GALaun5dfPcLG5elk1c479vCoUeh5n5hlmuo21ET52vHSuYjDMQxKXTNVcKPs+751cQPiBrbByT&#10;ggd5WK8GT0vMtbvzkfpTqESCsM9RgQmhzaX0pSGLfuxa4uRdXGcxJNlVUnd4T3DbyGmWvUiLNacF&#10;gy1tDZXX080qmJviKOeyOJw/ir6eLOJ7/PpeKDUaxs0biEAx/If/2nutYDabwu+ZdATk6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290/6xAAAANwAAAAPAAAAAAAAAAAA&#10;AAAAAKECAABkcnMvZG93bnJldi54bWxQSwUGAAAAAAQABAD5AAAAkgMAAAAA&#10;">
                  <v:stroke endarrow="block"/>
                </v:line>
                <v:line id="Прямая соединительная линия 180" o:spid="_x0000_s1295" style="position:absolute;flip:x y;visibility:visible;mso-wrap-style:square" from="52863,17145" to="52863,215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U094sUAAADcAAAADwAAAGRycy9kb3ducmV2LnhtbESPQWvCQBSE74X+h+UJvdWNBsSmriJC&#10;wYMXbdHrS/aZjWbfJtk1pv/eFQo9DjPzDbNYDbYWPXW+cqxgMk5AEBdOV1wq+Pn+ep+D8AFZY+2Y&#10;FPySh9Xy9WWBmXZ33lN/CKWIEPYZKjAhNJmUvjBk0Y9dQxy9s+sshii7UuoO7xFuazlNkpm0WHFc&#10;MNjQxlBxPdysgj6/TS7H3f7q81P7kc9Nu9m1M6XeRsP6E0SgIfyH/9pbrSBNU3ieiUdALh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U094sUAAADcAAAADwAAAAAAAAAA&#10;AAAAAAChAgAAZHJzL2Rvd25yZXYueG1sUEsFBgAAAAAEAAQA+QAAAJMDAAAAAA==&#10;">
                  <v:stroke endarrow="block"/>
                </v:line>
                <v:line id="Прямая соединительная линия 181" o:spid="_x0000_s1296" style="position:absolute;visibility:visible;mso-wrap-style:square" from="52292,23145" to="52292,275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lJyFcYAAADcAAAADwAAAGRycy9kb3ducmV2LnhtbESPS2vDMBCE74X8B7GB3Bo5D5rEjRJC&#10;TKGHtpAHPW+trWVirYylOMq/rwqFHoeZ+YZZb6NtRE+drx0rmIwzEMSl0zVXCs6nl8clCB+QNTaO&#10;ScGdPGw3g4c15trd+ED9MVQiQdjnqMCE0OZS+tKQRT92LXHyvl1nMSTZVVJ3eEtw28hplj1JizWn&#10;BYMt7Q2Vl+PVKliY4iAXsng7fRR9PVnF9/j5tVJqNIy7ZxCBYvgP/7VftYLZbA6/Z9IRkJ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ZSchXGAAAA3AAAAA8AAAAAAAAA&#10;AAAAAAAAoQIAAGRycy9kb3ducmV2LnhtbFBLBQYAAAAABAAEAPkAAACUAwAAAAA=&#10;">
                  <v:stroke endarrow="block"/>
                </v:line>
                <v:line id="Прямая соединительная линия 182" o:spid="_x0000_s1297" style="position:absolute;flip:x y;visibility:visible;mso-wrap-style:square" from="52863,23145" to="52863,275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egADcUAAADcAAAADwAAAGRycy9kb3ducmV2LnhtbESPQWvCQBSE7wX/w/IEb3WjotjUVUQo&#10;9OBFK+31JfvMRrNvk+wa4793C4Ueh5n5hllteluJjlpfOlYwGScgiHOnSy4UnL4+XpcgfEDWWDkm&#10;BQ/ysFkPXlaYanfnA3XHUIgIYZ+iAhNCnUrpc0MW/djVxNE7u9ZiiLItpG7xHuG2ktMkWUiLJccF&#10;gzXtDOXX480q6LLb5PK9P1x99tO8ZUvT7PbNQqnRsN++gwjUh//wX/tTK5jN5vB7Jh4BuX4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egADcUAAADcAAAADwAAAAAAAAAA&#10;AAAAAAChAgAAZHJzL2Rvd25yZXYueG1sUEsFBgAAAAAEAAQA+QAAAJMDAAAAAA==&#10;">
                  <v:stroke endarrow="block"/>
                </v:line>
                <v:group id="Группа 184" o:spid="_x0000_s1298" style="position:absolute;left:43053;top:4476;width:32423;height:7233" coordsize="32423,723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MkD78QAAADcAAAADwAAAGRycy9kb3ducmV2LnhtbESPQYvCMBSE7wv+h/AE&#10;b2tay4pUo4ioeJCFVUG8PZpnW2xeShPb+u/NwsIeh5n5hlmselOJlhpXWlYQjyMQxJnVJecKLufd&#10;5wyE88gaK8uk4EUOVsvBxwJTbTv+ofbkcxEg7FJUUHhfp1K6rCCDbmxr4uDdbWPQB9nkUjfYBbip&#10;5CSKptJgyWGhwJo2BWWP09Mo2HfYrZN42x4f983rdv76vh5jUmo07NdzEJ56/x/+ax+0giSZwu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MkD78QAAADcAAAA&#10;DwAAAAAAAAAAAAAAAACqAgAAZHJzL2Rvd25yZXYueG1sUEsFBgAAAAAEAAQA+gAAAJsDAAAAAA==&#10;">
                  <v:line id="Прямая соединительная линия 185" o:spid="_x0000_s1299" style="position:absolute;flip:x y;visibility:visible;mso-wrap-style:square" from="7816,1292" to="7877,61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a/SAMYAAADcAAAADwAAAGRycy9kb3ducmV2LnhtbESPQUvDQBSE74L/YXlCb3ZTCyppt6WI&#10;pe2hqLWteHtkX5Ng9m3YfW3iv3cFweMwM98w03nvGnWhEGvPBkbDDBRx4W3NpYH9+/L2EVQUZIuN&#10;ZzLwTRHms+urKebWd/xGl52UKkE45migEmlzrWNRkcM49C1x8k4+OJQkQ6ltwC7BXaPvsuxeO6w5&#10;LVTY0lNFxdfu7AyE14/lp23C4Xmx2thj97KVtWyNGdz0iwkooV7+w3/ttTUwHj/A75l0BPTs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Gv0gDGAAAA3AAAAA8AAAAAAAAA&#10;AAAAAAAAoQIAAGRycy9kb3ducmV2LnhtbFBLBQYAAAAABAAEAPkAAACUAwAAAAA=&#10;" strokecolor="#17375e" strokeweight="3pt"/>
                  <v:line id="Прямая соединительная линия 186" o:spid="_x0000_s1300" style="position:absolute;flip:y;visibility:visible;mso-wrap-style:square" from="11159,1317" to="11159,59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ABe1cAAAADcAAAADwAAAGRycy9kb3ducmV2LnhtbERPTWvCQBC9F/wPywje6kYtVqOrSCXQ&#10;noqmeB6yYxLMzobs1sR/7xwKPT7e93Y/uEbdqQu1ZwOzaQKKuPC25tLAT569rkCFiGyx8UwGHhRg&#10;vxu9bDG1vucT3c+xVBLCIUUDVYxtqnUoKnIYpr4lFu7qO4dRYFdq22Ev4a7R8yRZaoc1S0OFLX1U&#10;VNzOv05KLsc8W/V6+R6z7/VXUry5/OSNmYyHwwZUpCH+i//cn9bAYiFr5YwcAb17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QAXtXAAAAA3AAAAA8AAAAAAAAAAAAAAAAA&#10;oQIAAGRycy9kb3ducmV2LnhtbFBLBQYAAAAABAAEAPkAAACOAwAAAAA=&#10;" strokecolor="#17375e" strokeweight="3pt"/>
                  <v:line id="Прямая соединительная линия 187" o:spid="_x0000_s1301" style="position:absolute;flip:x;visibility:visible;mso-wrap-style:square" from="6980,5864" to="7888,72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0z7TsIAAADcAAAADwAAAGRycy9kb3ducmV2LnhtbESPS4vCMBSF94L/IVzBnaY+cLRjFFEK&#10;40pqh1lfmjttmeamNNHWfz8RBJeH8/g4231vanGn1lWWFcymEQji3OqKCwXfWTJZg3AeWWNtmRQ8&#10;yMF+NxxsMda245TuV1+IMMIuRgWl900spctLMuimtiEO3q9tDfog20LqFrswbmo5j6KVNFhxIJTY&#10;0LGk/O96MwHyc8qSdSdXHz65bM5RvjRZapUaj/rDJwhPvX+HX+0vrWCx2MDzTDgCcvc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0z7TsIAAADcAAAADwAAAAAAAAAAAAAA&#10;AAChAgAAZHJzL2Rvd25yZXYueG1sUEsFBgAAAAAEAAQA+QAAAJADAAAAAA==&#10;" strokecolor="#17375e" strokeweight="3pt"/>
                  <v:line id="Прямая соединительная линия 188" o:spid="_x0000_s1302" style="position:absolute;flip:x y;visibility:visible;mso-wrap-style:square" from="6931,579" to="7896,15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kA5CcMAAADcAAAADwAAAGRycy9kb3ducmV2LnhtbERPTU/CQBC9m/AfNkPiTbagIaSyEGIg&#10;4oGgoBJuk+7QNnZnm92R1n/vHkw8vrzv+bJ3jbpSiLVnA+NRBoq48Lbm0sD7cXM3AxUF2WLjmQz8&#10;UITlYnAzx9z6jt/oepBSpRCOORqoRNpc61hU5DCOfEucuIsPDiXBUGobsEvhrtGTLJtqhzWnhgpb&#10;eqqo+Dp8OwPh9bQ52yZ8rFfPL/az2+9kKztjbof96hGUUC//4j/31hq4f0jz05l0BPTi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ZAOQnDAAAA3AAAAA8AAAAAAAAAAAAA&#10;AAAAoQIAAGRycy9kb3ducmV2LnhtbFBLBQYAAAAABAAEAPkAAACRAwAAAAA=&#10;" strokecolor="#17375e" strokeweight="3pt"/>
                  <v:line id="Прямая соединительная линия 189" o:spid="_x0000_s1303" style="position:absolute;rotation:3694391fd;flip:x;visibility:visible;mso-wrap-style:square" from="11404,5791" to="11741,70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aIM/cUAAADcAAAADwAAAGRycy9kb3ducmV2LnhtbESPQWvCQBSE7wX/w/IEb7pRSw3RVbS0&#10;0GIP1YjnZ/aZBLNvQ3Y18d+7BaHHYWa+YRarzlTiRo0rLSsYjyIQxJnVJecKDunnMAbhPLLGyjIp&#10;uJOD1bL3ssBE25Z3dNv7XAQIuwQVFN7XiZQuK8igG9maOHhn2xj0QTa51A22AW4qOYmiN2mw5LBQ&#10;YE3vBWWX/dUoOG7SU5xOrr9ydndp3Ob19ufjW6lBv1vPQXjq/H/42f7SCqavY/g7E46AXD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aIM/cUAAADcAAAADwAAAAAAAAAA&#10;AAAAAAChAgAAZHJzL2Rvd25yZXYueG1sUEsFBgAAAAAEAAQA+QAAAJMDAAAAAA==&#10;" strokecolor="#17375e" strokeweight="3pt"/>
                  <v:line id="Прямая соединительная линия 190" o:spid="_x0000_s1304" style="position:absolute;rotation:3694391fd;flip:x;visibility:visible;mso-wrap-style:square" from="10765,826" to="12416,8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CSisYAAADcAAAADwAAAGRycy9kb3ducmV2LnhtbESPQWvCQBSE70L/w/IK3nTTKBpSV9HS&#10;QqUebFJ6fs2+JqHZtyG7mvjvu4LgcZiZb5jVZjCNOFPnassKnqYRCOLC6ppLBV/52yQB4TyyxsYy&#10;KbiQg836YbTCVNueP+mc+VIECLsUFVTet6mUrqjIoJvaljh4v7Yz6IPsSqk77APcNDKOooU0WHNY&#10;qLCll4qKv+xkFHzv8p8kj09Huby4POnL9uPwuldq/Dhsn0F4Gvw9fGu/awWzeQzXM+EIyPU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VwkorGAAAA3AAAAA8AAAAAAAAA&#10;AAAAAAAAoQIAAGRycy9kb3ducmV2LnhtbFBLBQYAAAAABAAEAPkAAACUAwAAAAA=&#10;" strokecolor="#17375e" strokeweight="3pt"/>
                  <v:shape id="Поле 191" o:spid="_x0000_s1305" type="#_x0000_t202" style="position:absolute;top:2152;width:32423;height:34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uhDVccA&#10;AADcAAAADwAAAGRycy9kb3ducmV2LnhtbESPQWvCQBSE70L/w/IKvemmxhaJriIBqUh7iPXS2zP7&#10;TEKzb9PsNon99a4g9DjMzDfMcj2YWnTUusqygudJBII4t7riQsHxczueg3AeWWNtmRRcyMF69TBa&#10;YqJtzxl1B1+IAGGXoILS+yaR0uUlGXQT2xAH72xbgz7ItpC6xT7ATS2nUfQqDVYcFkpsKC0p/z78&#10;GgX7dPuB2Wlq5n91+vZ+3jQ/x68XpZ4eh80ChKfB/4fv7Z1WEM9iuJ0JR0Cur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LoQ1XHAAAA3AAAAA8AAAAAAAAAAAAAAAAAmAIAAGRy&#10;cy9kb3ducmV2LnhtbFBLBQYAAAAABAAEAPUAAACMAwAAAAA=&#10;" filled="f" stroked="f" strokeweight=".5pt">
                    <v:textbox>
                      <w:txbxContent>
                        <w:p w:rsidR="000B46CE" w:rsidRPr="00EB42B5" w:rsidRDefault="000B46CE" w:rsidP="00556862">
                          <w:pPr>
                            <w:rPr>
                              <w:sz w:val="40"/>
                            </w:rPr>
                          </w:pPr>
                          <w:r>
                            <w:rPr>
                              <w:sz w:val="28"/>
                            </w:rPr>
                            <w:t>р.    Пичуг</w:t>
                          </w:r>
                        </w:p>
                      </w:txbxContent>
                    </v:textbox>
                  </v:shape>
                </v:group>
                <v:rect id="Прямоугольник 192" o:spid="_x0000_s1306" style="position:absolute;left:51339;top:66389;width:3372;height:136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Fr0/cUA&#10;AADcAAAADwAAAGRycy9kb3ducmV2LnhtbESPW2vCQBSE3wv+h+UU+lY3VSkSXUWF0saH4vX9mD25&#10;aPZsyG6T9N+7hYKPw8x8w8yXvalES40rLSt4G0YgiFOrS84VnI4fr1MQziNrrCyTgl9ysFwMnuYY&#10;a9vxntqDz0WAsItRQeF9HUvp0oIMuqGtiYOX2cagD7LJpW6wC3BTyVEUvUuDJYeFAmvaFJTeDj9G&#10;wVauN+f9eXddJ6NszJcs+cy+E6VenvvVDISn3j/C/+0vrWA8mcDfmXAE5OI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WvT9xQAAANwAAAAPAAAAAAAAAAAAAAAAAJgCAABkcnMv&#10;ZG93bnJldi54bWxQSwUGAAAAAAQABAD1AAAAigMAAAAA&#10;" fillcolor="black" stroked="f" strokeweight="2pt">
                  <v:fill r:id="rId15" o:title="" type="pattern"/>
                </v:rect>
                <v:shape id="Рисунок 49" o:spid="_x0000_s1307" type="#_x0000_t75" alt="zn5_19_1" style="position:absolute;left:49911;top:66294;width:1333;height:133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k73gTDAAAA3AAAAA8AAABkcnMvZG93bnJldi54bWxEj91KAzEUhO8F3yEcwRuxWe1WyrZpEVHx&#10;TvrzAIfN6WZxc7Ikx/15eyMIXg4z8w2z3U++UwPF1AY28LAoQBHXwbbcGDif3u7XoJIgW+wCk4GZ&#10;Eux311dbrGwY+UDDURqVIZwqNOBE+krrVDvymBahJ87eJUSPkmVstI04Zrjv9GNRPGmPLecFhz29&#10;OKq/jt/ewIDv4+dSSjev7+yqneW1PMSzMbc30/MGlNAk/+G/9oc1sCxX8HsmHwG9+wE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mTveBMMAAADcAAAADwAAAAAAAAAAAAAAAACf&#10;AgAAZHJzL2Rvd25yZXYueG1sUEsFBgAAAAAEAAQA9wAAAI8DAAAAAA==&#10;">
                  <v:imagedata r:id="rId13" o:title="zn5_19_1"/>
                  <v:path arrowok="t"/>
                </v:shape>
                <v:shape id="Рисунок 33" o:spid="_x0000_s1308" type="#_x0000_t75" style="position:absolute;left:54578;top:66103;width:1524;height:152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WsquDAAAAA3AAAAA8AAABkcnMvZG93bnJldi54bWxEj0GLwjAUhO8L/ofwBG9r6ipVq1FkQejV&#10;rt4fzbMtNi81iVr/vRGEPQ4z8w2z3vamFXdyvrGsYDJOQBCXVjdcKTj+7b8XIHxA1thaJgVP8rDd&#10;DL7WmGn74APdi1CJCGGfoYI6hC6T0pc1GfRj2xFH72ydwRClq6R2+Ihw08qfJEmlwYbjQo0d/dZU&#10;XoqbUTCv9vkyxWKXd88T26lLe7xdlRoN+90KRKA+/Ic/7VwrmM5SeJ+JR0BuXgA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Zayq4MAAAADcAAAADwAAAAAAAAAAAAAAAACfAgAA&#10;ZHJzL2Rvd25yZXYueG1sUEsFBgAAAAAEAAQA9wAAAIwDAAAAAA==&#10;">
                  <v:imagedata r:id="rId14" o:title=""/>
                  <v:path arrowok="t"/>
                </v:shape>
                <v:line id="Line 319" o:spid="_x0000_s1309" style="position:absolute;flip:x;visibility:visible;mso-wrap-style:square" from="54483,73723" to="62376,737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5rO9McAAADcAAAADwAAAGRycy9kb3ducmV2LnhtbESPQWsCMRSE74X+h/AKXopm20rVrVGk&#10;IHjwUisr3p6b182ym5dtEnX775uC0OMwM98w82VvW3EhH2rHCp5GGQji0umaKwX7z/VwCiJEZI2t&#10;Y1LwQwGWi/u7OebaXfmDLrtYiQThkKMCE2OXSxlKQxbDyHXEyfty3mJM0ldSe7wmuG3lc5a9Sos1&#10;pwWDHb0bKpvd2SqQ0+3jt1+dxk3RHA4zU5RFd9wqNXjoV28gIvXxP3xrb7SCl/EE/s6kIyA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7ms70xwAAANwAAAAPAAAAAAAA&#10;AAAAAAAAAKECAABkcnMvZG93bnJldi54bWxQSwUGAAAAAAQABAD5AAAAlQMAAAAA&#10;"/>
                <v:line id="Line 320" o:spid="_x0000_s1310" style="position:absolute;flip:x;visibility:visible;mso-wrap-style:square" from="54387,75628" to="62280,756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gVahsQAAADcAAAADwAAAGRycy9kb3ducmV2LnhtbERPTWvCMBi+D/wP4RV2kZluirjOKDIY&#10;7ODFD1p2e9e8a0qbN12Saf335iDs+PB8rzaD7cSZfGgcK3ieZiCIK6cbrhWcjh9PSxAhImvsHJOC&#10;KwXYrEcPK8y1u/CezodYixTCIUcFJsY+lzJUhiyGqeuJE/fjvMWYoK+l9nhJ4baTL1m2kBYbTg0G&#10;e3o3VLWHP6tALneTX7/9nrdFW5avpqiK/mun1ON42L6BiDTEf/Hd/akVzOZpbTqTjoBc3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KBVqGxAAAANwAAAAPAAAAAAAAAAAA&#10;AAAAAKECAABkcnMvZG93bnJldi54bWxQSwUGAAAAAAQABAD5AAAAkgMAAAAA&#10;"/>
                <v:rect id="Прямоугольник 37" o:spid="_x0000_s1311" style="position:absolute;left:62769;top:75628;width:1562;height:17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1xt3sUA&#10;AADcAAAADwAAAGRycy9kb3ducmV2LnhtbESPQWsCMRSE74X+h/AK3mq2Wqy7GqWIYqEUqXrx9tw8&#10;N4ublyWJuv33TUHocZiZb5jpvLONuJIPtWMFL/0MBHHpdM2Vgv1u9TwGESKyxsYxKfihAPPZ48MU&#10;C+1u/E3XbaxEgnAoUIGJsS2kDKUhi6HvWuLknZy3GJP0ldQebwluGznIspG0WHNaMNjSwlB53l6s&#10;gvNhufna5PvByur1MavjW278p1K9p+59AiJSF//D9/aHVjB8zeHvTDoCcvY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HXG3exQAAANwAAAAPAAAAAAAAAAAAAAAAAJgCAABkcnMv&#10;ZG93bnJldi54bWxQSwUGAAAAAAQABAD1AAAAigMAAAAA&#10;" fillcolor="#4f81bd" strokecolor="#385d8a" strokeweight="2pt"/>
                <v:rect id="Rectangle 322" o:spid="_x0000_s1312" style="position:absolute;left:65246;top:75628;width:1562;height:17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79SnsMA&#10;AADcAAAADwAAAGRycy9kb3ducmV2LnhtbERPz2vCMBS+C/4P4Q28aTpFN7tGkTHZQETmetntrXlr&#10;is1LSTKt//1yEDx+fL+LdW9bcSYfGscKHicZCOLK6YZrBeXXdvwMIkRkja1jUnClAOvVcFBgrt2F&#10;P+l8jLVIIRxyVGBi7HIpQ2XIYpi4jjhxv85bjAn6WmqPlxRuWznNsoW02HBqMNjRq6HqdPyzCk7f&#10;b4f9YVlOt1a//2RNfFoav1Nq9NBvXkBE6uNdfHN/aAWzeZqfzqQjIF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79SnsMAAADcAAAADwAAAAAAAAAAAAAAAACYAgAAZHJzL2Rv&#10;d25yZXYueG1sUEsFBgAAAAAEAAQA9QAAAIgDAAAAAA==&#10;" fillcolor="#4f81bd" strokecolor="#385d8a" strokeweight="2pt"/>
                <v:shape id="Поле 52" o:spid="_x0000_s1313" type="#_x0000_t202" style="position:absolute;left:63055;top:73056;width:10839;height:26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/uZMcA&#10;AADcAAAADwAAAGRycy9kb3ducmV2LnhtbESPQWvCQBSE74X+h+UJvdVNLEpIXUMIBEtpD1ovvb1m&#10;n0kw+zbNrpr6692C4HGYmW+YZTaaTpxocK1lBfE0AkFcWd1yrWD3VT4nIJxH1thZJgV/5CBbPT4s&#10;MdX2zBs6bX0tAoRdigoa7/tUSlc1ZNBNbU8cvL0dDPogh1rqAc8Bbjo5i6KFNNhyWGiwp6Kh6rA9&#10;GgXvRfmJm5+ZSS5dsf7Y5/3v7nuu1NNkzF9BeBr9PXxrv2kFL/MY/s+EIyB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iv7mTHAAAA3AAAAA8AAAAAAAAAAAAAAAAAmAIAAGRy&#10;cy9kb3ducmV2LnhtbFBLBQYAAAAABAAEAPUAAACMAwAAAAA=&#10;" filled="f" stroked="f" strokeweight=".5pt">
                  <v:textbox>
                    <w:txbxContent>
                      <w:p w:rsidR="000B46CE" w:rsidRPr="00593D57" w:rsidRDefault="000B46CE" w:rsidP="00556862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Д.Макарово</w:t>
                        </w:r>
                      </w:p>
                    </w:txbxContent>
                  </v:textbox>
                </v:shape>
                <v:line id="Прямая соединительная линия 55" o:spid="_x0000_s1314" style="position:absolute;visibility:visible;mso-wrap-style:square" from="54483,75628" to="54483,832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xB6zscAAADcAAAADwAAAGRycy9kb3ducmV2LnhtbESPT2vCQBTE70K/w/IKvemmSoOkriIt&#10;BfVQ/FNoj8/sM4nNvg27a5J+e7cgeBxm5jfMbNGbWrTkfGVZwfMoAUGcW11xoeDr8DGcgvABWWNt&#10;mRT8kYfF/GEww0zbjnfU7kMhIoR9hgrKEJpMSp+XZNCPbEMcvZN1BkOUrpDaYRfhppbjJEmlwYrj&#10;QokNvZWU/+4vRsHnZJu2y/Vm1X+v02P+vjv+nDun1NNjv3wFEagP9/CtvdIKJi9j+D8Tj4CcX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3EHrOxwAAANwAAAAPAAAAAAAA&#10;AAAAAAAAAKECAABkcnMvZG93bnJldi54bWxQSwUGAAAAAAQABAD5AAAAlQMAAAAA&#10;"/>
                <v:line id="Прямая соединительная линия 129" o:spid="_x0000_s1315" style="position:absolute;visibility:visible;mso-wrap-style:square" from="48958,78867" to="51339,788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FzfVccAAADcAAAADwAAAGRycy9kb3ducmV2LnhtbESPQWvCQBSE74L/YXlCb7qxoaGkriKW&#10;gvZQqi3o8Zl9TaLZt2F3m6T/vlsQehxm5htmsRpMIzpyvrasYD5LQBAXVtdcKvj8eJk+gvABWWNj&#10;mRT8kIfVcjxaYK5tz3vqDqEUEcI+RwVVCG0upS8qMuhntiWO3pd1BkOUrpTaYR/hppH3SZJJgzXH&#10;hQpb2lRUXA/fRsFb+p51693rdjjusnPxvD+fLr1T6m4yrJ9ABBrCf/jW3moF6UMKf2fiEZDL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YXN9VxwAAANwAAAAPAAAAAAAA&#10;AAAAAAAAAKECAABkcnMvZG93bnJldi54bWxQSwUGAAAAAAQABAD5AAAAlQMAAAAA&#10;"/>
                <v:line id="Прямая соединительная линия 133" o:spid="_x0000_s1316" style="position:absolute;visibility:visible;mso-wrap-style:square" from="51339,80391" to="51339,898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7VHIccAAADcAAAADwAAAGRycy9kb3ducmV2LnhtbESPQWvCQBSE74X+h+UVvNVNaxskuopY&#10;BO2hVCvo8Zl9JqnZt2F3m6T/3hUKPQ4z8w0znfemFi05X1lW8DRMQBDnVldcKNh/rR7HIHxA1lhb&#10;JgW/5GE+u7+bYqZtx1tqd6EQEcI+QwVlCE0mpc9LMuiHtiGO3tk6gyFKV0jtsItwU8vnJEmlwYrj&#10;QokNLUvKL7sfo+Bj9Jm2i837uj9s0lP+tj0dvzun1OChX0xABOrDf/ivvdYKRq8vcDsTj4C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XtUchxwAAANwAAAAPAAAAAAAA&#10;AAAAAAAAAKECAABkcnMvZG93bnJldi54bWxQSwUGAAAAAAQABAD5AAAAlQMAAAAA&#10;"/>
                <v:line id="Прямая соединительная линия 136" o:spid="_x0000_s1317" style="position:absolute;visibility:visible;mso-wrap-style:square" from="48958,80391" to="51339,803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PniuscAAADcAAAADwAAAGRycy9kb3ducmV2LnhtbESPT2vCQBTE74V+h+UJvdWNFYNEV5GW&#10;gvYg9Q/o8Zl9TdJm34bdbZJ++64geBxm5jfMfNmbWrTkfGVZwWiYgCDOra64UHA8vD9PQfiArLG2&#10;TAr+yMNy8fgwx0zbjnfU7kMhIoR9hgrKEJpMSp+XZNAPbUMcvS/rDIYoXSG1wy7CTS1fkiSVBiuO&#10;CyU29FpS/rP/NQq248+0XW0+1v1pk17yt93l/N05pZ4G/WoGIlAf7uFbe60VjCcTuJ6JR0Au/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4+eK6xwAAANwAAAAPAAAAAAAA&#10;AAAAAAAAAKECAABkcnMvZG93bnJldi54bWxQSwUGAAAAAAQABAD5AAAAlQMAAAAA&#10;"/>
                <v:rect id="Прямоугольник 137" o:spid="_x0000_s1318" style="position:absolute;left:46958;top:77152;width:1562;height:17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xpvccYA&#10;AADcAAAADwAAAGRycy9kb3ducmV2LnhtbESPW2sCMRSE3wv+h3CEvtWsSr2sRilFaaGIeHnx7bg5&#10;bhY3J0uS6vbfN4WCj8PMfMPMl62txY18qBwr6PcyEMSF0xWXCo6H9csERIjIGmvHpOCHAiwXnac5&#10;5trdeUe3fSxFgnDIUYGJscmlDIUhi6HnGuLkXZy3GJP0pdQe7wluaznIspG0WHFaMNjQu6Hiuv+2&#10;Cq6n1XaznR4Ha6s/zlkVx1Pjv5R67rZvMxCR2vgI/7c/tYLh6wj+zqQjIB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xpvccYAAADcAAAADwAAAAAAAAAAAAAAAACYAgAAZHJz&#10;L2Rvd25yZXYueG1sUEsFBgAAAAAEAAQA9QAAAIsDAAAAAA==&#10;" fillcolor="#4f81bd" strokecolor="#385d8a" strokeweight="2pt"/>
                <v:rect id="Прямоугольник 142" o:spid="_x0000_s1319" style="position:absolute;left:44386;top:77152;width:1562;height:17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FbK6sUA&#10;AADcAAAADwAAAGRycy9kb3ducmV2LnhtbESPQWsCMRSE74L/IbyCN81Waa1bo4goFoqI1ou35+Z1&#10;s7h5WZKo23/fFAoeh5n5hpnOW1uLG/lQOVbwPMhAEBdOV1wqOH6t+28gQkTWWDsmBT8UYD7rdqaY&#10;a3fnPd0OsRQJwiFHBSbGJpcyFIYshoFriJP37bzFmKQvpfZ4T3Bby2GWvUqLFacFgw0tDRWXw9Uq&#10;uJxWu+1uchyurd6csyqOJ8Z/KtV7ahfvICK18RH+b39oBaOXMfydSUdAz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VsrqxQAAANwAAAAPAAAAAAAAAAAAAAAAAJgCAABkcnMv&#10;ZG93bnJldi54bWxQSwUGAAAAAAQABAD1AAAAigMAAAAA&#10;" fillcolor="#4f81bd" strokecolor="#385d8a" strokeweight="2pt"/>
                <v:rect id="Прямоугольник 149" o:spid="_x0000_s1320" style="position:absolute;left:49244;top:76771;width:1562;height:17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r7AAcAA&#10;AADcAAAADwAAAGRycy9kb3ducmV2LnhtbERPzYrCMBC+C/sOYRa8aaLislSjqCDuQQ+6PsDQjG2x&#10;mZQm1vr2Owdhjx/f/3Ld+1p11MYqsIXJ2IAizoOruLBw/d2PvkHFhOywDkwWXhRhvfoYLDFz4cln&#10;6i6pUBLCMUMLZUpNpnXMS/IYx6EhFu4WWo9JYFto1+JTwn2tp8Z8aY8VS0OJDe1Kyu+Xh7cwO2+N&#10;KXg+ue72t0N+PPHp3h2sHX72mwWoRH36F7/dP058c1krZ+QI6NU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r7AAcAAAADcAAAADwAAAAAAAAAAAAAAAACYAgAAZHJzL2Rvd25y&#10;ZXYueG1sUEsFBgAAAAAEAAQA9QAAAIUDAAAAAA==&#10;" fillcolor="#8064a2" strokecolor="#5c4776" strokeweight="2pt"/>
                <v:rect id="Прямоугольник 150" o:spid="_x0000_s1321" style="position:absolute;left:51244;top:77152;width:3372;height:136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4LNvsYA&#10;AADcAAAADwAAAGRycy9kb3ducmV2LnhtbESPT2vCQBTE70K/w/IK3nRTxdKm2YgKoulBqq331+zL&#10;nzb7NmRXjd++WxA8DjPzGyaZ96YRZ+pcbVnB0zgCQZxbXXOp4OtzPXoB4TyyxsYyKbiSg3n6MEgw&#10;1vbCezoffCkChF2MCirv21hKl1dk0I1tSxy8wnYGfZBdKXWHlwA3jZxE0bM0WHNYqLClVUX57+Fk&#10;FLzL5eq4P378LLNJMeXvItsUu0yp4WO/eAPhqff38K291Qqms1f4PxOOgEz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4LNvsYAAADcAAAADwAAAAAAAAAAAAAAAACYAgAAZHJz&#10;L2Rvd25yZXYueG1sUEsFBgAAAAAEAAQA9QAAAIsDAAAAAA==&#10;" fillcolor="black" stroked="f" strokeweight="2pt">
                  <v:fill r:id="rId15" o:title="" type="pattern"/>
                </v:rect>
                <v:shape id="Рисунок 158" o:spid="_x0000_s1322" type="#_x0000_t75" style="position:absolute;left:54673;top:76962;width:1524;height:152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">
                  <v:imagedata r:id="rId14" o:title=""/>
                  <v:path arrowok="t"/>
                </v:shape>
                <v:shape id="Поле 159" o:spid="_x0000_s1323" type="#_x0000_t202" style="position:absolute;left:43243;top:74771;width:10839;height:26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Mk2cUA&#10;AADcAAAADwAAAGRycy9kb3ducmV2LnhtbESPQYvCMBSE78L+h/AEb5rqslKqUaQgLqIHXS97ezbP&#10;tti8dJuodX+9EQSPw8x8w0znranElRpXWlYwHEQgiDOrS84VHH6W/RiE88gaK8uk4E4O5rOPzhQT&#10;bW+8o+ve5yJA2CWooPC+TqR0WUEG3cDWxME72cagD7LJpW7wFuCmkqMoGkuDJYeFAmtKC8rO+4tR&#10;sE6XW9wdRyb+r9LV5rSo/w6/X0r1uu1iAsJT69/hV/tbK/gcD+F5JhwBO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2wyTZxQAAANwAAAAPAAAAAAAAAAAAAAAAAJgCAABkcnMv&#10;ZG93bnJldi54bWxQSwUGAAAAAAQABAD1AAAAigMAAAAA&#10;" filled="f" stroked="f" strokeweight=".5pt">
                  <v:textbox>
                    <w:txbxContent>
                      <w:p w:rsidR="000B46CE" w:rsidRPr="00593D57" w:rsidRDefault="000B46CE" w:rsidP="00556862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Д. Слобода</w:t>
                        </w:r>
                      </w:p>
                    </w:txbxContent>
                  </v:textbox>
                </v:shape>
                <v:shape id="Рисунок 162" o:spid="_x0000_s1324" type="#_x0000_t75" style="position:absolute;left:17811;top:69056;width:2477;height:2667;rotation:180;flip:y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zO/WbEAAAA3AAAAA8AAABkcnMvZG93bnJldi54bWxEj91qAjEUhO8LvkM4Qu80q4KV1SjiD9RC&#10;oVXx+rA57i5uTkISde3TNwWhl8PMfMPMFq1pxI18qC0rGPQzEMSF1TWXCo6HbW8CIkRkjY1lUvCg&#10;AIt552WGubZ3/qbbPpYiQTjkqKCK0eVShqIig6FvHXHyztYbjEn6UmqP9wQ3jRxm2VgarDktVOho&#10;VVFx2V+NguD11+bk1lx+/gza8+6jGL25oNRrt11OQURq43/42X7XCkbjIfydSUdAzn8B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OzO/WbEAAAA3AAAAA8AAAAAAAAAAAAAAAAA&#10;nwIAAGRycy9kb3ducmV2LnhtbFBLBQYAAAAABAAEAPcAAACQAwAAAAA=&#10;">
                  <v:imagedata r:id="rId27" o:title=""/>
                  <v:path arrowok="t"/>
                </v:shape>
                <v:shape id="Рисунок 193" o:spid="_x0000_s1325" type="#_x0000_t75" style="position:absolute;left:5905;top:69342;width:2477;height:2667;rotation:180;flip:y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OCWP3EAAAA3AAAAA8AAABkcnMvZG93bnJldi54bWxEj0FrAjEUhO+F/ofwCt40qwtaVqOUVsEW&#10;BKvi+bF57i7dvIQk6tZfbwpCj8PMfMPMFp1pxYV8aCwrGA4yEMSl1Q1XCg77Vf8VRIjIGlvLpOCX&#10;Aizmz08zLLS98jdddrESCcKhQAV1jK6QMpQ1GQwD64iTd7LeYEzSV1J7vCa4aeUoy8bSYMNpoUZH&#10;7zWVP7uzURC83i6P7oOrzW3YnT6/ynziglK9l+5tCiJSF//Dj/ZaK8jHOfydSUdAzu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IOCWP3EAAAA3AAAAA8AAAAAAAAAAAAAAAAA&#10;nwIAAGRycy9kb3ducmV2LnhtbFBLBQYAAAAABAAEAPcAAACQAwAAAAA=&#10;">
                  <v:imagedata r:id="rId27" o:title=""/>
                  <v:path arrowok="t"/>
                </v:shape>
                <v:shape id="Рисунок 49" o:spid="_x0000_s1326" type="#_x0000_t75" alt="zn5_19_1" style="position:absolute;left:49911;top:26765;width:1333;height:133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3CJ//DAAAA3AAAAA8AAABkcnMvZG93bnJldi54bWxEj91KAzEUhO8F3yEcwRuxWe22lG3TIqLi&#10;nbT2AQ6b083i5mRJjvvz9kYQvBxm5htmd5h8pwaKqQ1s4GFRgCKug225MXD+fL3fgEqCbLELTAZm&#10;SnDYX1/tsLJh5CMNJ2lUhnCq0IAT6SutU+3IY1qEnjh7lxA9Spax0TbimOG+049FsdYeW84LDnt6&#10;dlR/nb69gQHfxo+llG7e3NlVO8tLeYxnY25vpqctKKFJ/sN/7XdrYLku4fdMPgJ6/wM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vcIn/8MAAADcAAAADwAAAAAAAAAAAAAAAACf&#10;AgAAZHJzL2Rvd25yZXYueG1sUEsFBgAAAAAEAAQA9wAAAI8DAAAAAA==&#10;">
                  <v:imagedata r:id="rId13" o:title="zn5_19_1"/>
                  <v:path arrowok="t"/>
                </v:shape>
                <v:shape id="Рисунок 195" o:spid="_x0000_s1327" type="#_x0000_t75" style="position:absolute;left:54483;top:26479;width:1524;height:152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7LaPfAAAAA3AAAAA8AAABkcnMvZG93bnJldi54bWxEj0GLwjAUhO8L/ofwBG9r6opVq1FkQejV&#10;rt4fzbMtNi81iVr/vRGEPQ4z8w2z3vamFXdyvrGsYDJOQBCXVjdcKTj+7b8XIHxA1thaJgVP8rDd&#10;DL7WmGn74APdi1CJCGGfoYI6hC6T0pc1GfRj2xFH72ydwRClq6R2+Ihw08qfJEmlwYbjQo0d/dZU&#10;XoqbUTCv9vkyxWKXd88T26lLe7xdlRoN+90KRKA+/Ic/7VwrmKYzeJ+JR0BuXgA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3sto98AAAADcAAAADwAAAAAAAAAAAAAAAACfAgAA&#10;ZHJzL2Rvd25yZXYueG1sUEsFBgAAAAAEAAQA9wAAAIwDAAAAAA==&#10;">
                  <v:imagedata r:id="rId14" o:title=""/>
                  <v:path arrowok="t"/>
                </v:shape>
                <v:line id="Прямая соединительная линия 196" o:spid="_x0000_s1328" style="position:absolute;flip:x;visibility:visible;mso-wrap-style:square" from="54673,84867" to="59048,848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2M3D8cAAADcAAAADwAAAGRycy9kb3ducmV2LnhtbESPQWsCMRSE7wX/Q3hCL0WztmXR1ShS&#10;KPTgpbaseHtunptlNy9rkur23zeFQo/DzHzDrDaD7cSVfGgcK5hNMxDEldMN1wo+P14ncxAhImvs&#10;HJOCbwqwWY/uVlhod+N3uu5jLRKEQ4EKTIx9IWWoDFkMU9cTJ+/svMWYpK+l9nhLcNvJxyzLpcWG&#10;04LBnl4MVe3+yyqQ893DxW9Pz23ZHg4LU1Zlf9wpdT8etksQkYb4H/5rv2kFT3kOv2fSEZDr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fYzcPxwAAANwAAAAPAAAAAAAA&#10;AAAAAAAAAKECAABkcnMvZG93bnJldi54bWxQSwUGAAAAAAQABAD5AAAAlQMAAAAA&#10;"/>
                <v:line id="Прямая соединительная линия 197" o:spid="_x0000_s1329" style="position:absolute;flip:x;visibility:visible;mso-wrap-style:square" from="54673,83248" to="59182,832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C+SlMcAAADcAAAADwAAAGRycy9kb3ducmV2LnhtbESPzWsCMRTE74X+D+EVvBTN9gM/tkaR&#10;guDBS62seHtuXjfLbl62SdTtf98UhB6HmfkNM1/2thUX8qF2rOBplIEgLp2uuVKw/1wPpyBCRNbY&#10;OiYFPxRgubi/m2Ou3ZU/6LKLlUgQDjkqMDF2uZShNGQxjFxHnLwv5y3GJH0ltcdrgttWPmfZWFqs&#10;OS0Y7OjdUNnszlaBnG4fv/3q9NoUzeEwM0VZdMetUoOHfvUGIlIf/8O39kYreBlP4O9MOgJy8Qs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wL5KUxwAAANwAAAAPAAAAAAAA&#10;AAAAAAAAAKECAABkcnMvZG93bnJldi54bWxQSwUGAAAAAAQABAD5AAAAlQMAAAAA&#10;"/>
                <v:shape id="Поле 198" o:spid="_x0000_s1330" type="#_x0000_t202" style="position:absolute;left:39814;top:86296;width:10839;height:26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/mNRMQA&#10;AADcAAAADwAAAGRycy9kb3ducmV2LnhtbERPyWrDMBC9F/IPYgK9NXJSGoIT2RhDaCntIcslt4k1&#10;Xog1ci3Vdvv11aGQ4+Ptu3QyrRiod41lBctFBIK4sLrhSsH5tH/agHAeWWNrmRT8kIM0mT3sMNZ2&#10;5AMNR1+JEMIuRgW1910spStqMugWtiMOXGl7gz7AvpK6xzGEm1auomgtDTYcGmrsKK+puB2/jYL3&#10;fP+Jh+vKbH7b/PWjzLqv8+VFqcf5lG1BeJr8XfzvftMKntdhbTgTjoBM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f5jUTEAAAA3AAAAA8AAAAAAAAAAAAAAAAAmAIAAGRycy9k&#10;b3ducmV2LnhtbFBLBQYAAAAABAAEAPUAAACJAwAAAAA=&#10;" filled="f" stroked="f" strokeweight=".5pt">
                  <v:textbox>
                    <w:txbxContent>
                      <w:p w:rsidR="000B46CE" w:rsidRPr="00593D57" w:rsidRDefault="000B46CE" w:rsidP="00556862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Д.Баранцево</w:t>
                        </w:r>
                      </w:p>
                    </w:txbxContent>
                  </v:textbox>
                </v:shape>
                <v:shape id="Поле 199" o:spid="_x0000_s1331" type="#_x0000_t202" style="position:absolute;left:59055;top:86582;width:10839;height:26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LUo38cA&#10;AADcAAAADwAAAGRycy9kb3ducmV2LnhtbESPT2vCQBTE7wW/w/KE3pqNlkoaXUUCYintwT+X3p7Z&#10;ZxLMvo3ZbZL203cLgsdhZn7DLFaDqUVHrassK5hEMQji3OqKCwXHw+YpAeE8ssbaMin4IQer5ehh&#10;gam2Pe+o2/tCBAi7FBWU3jeplC4vyaCLbEMcvLNtDfog20LqFvsAN7WcxvFMGqw4LJTYUFZSftl/&#10;GwXv2eYTd6epSX7rbPtxXjfX49eLUo/jYT0H4Wnw9/Ct/aYVPM9e4f9MOAJy+Q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i1KN/HAAAA3AAAAA8AAAAAAAAAAAAAAAAAmAIAAGRy&#10;cy9kb3ducmV2LnhtbFBLBQYAAAAABAAEAPUAAACMAwAAAAA=&#10;" filled="f" stroked="f" strokeweight=".5pt">
                  <v:textbox>
                    <w:txbxContent>
                      <w:p w:rsidR="000B46CE" w:rsidRPr="00593D57" w:rsidRDefault="000B46CE" w:rsidP="00556862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Д.Подгорка</w:t>
                        </w:r>
                      </w:p>
                    </w:txbxContent>
                  </v:textbox>
                </v:shape>
                <v:rect id="Прямоугольник 200" o:spid="_x0000_s1332" style="position:absolute;left:62007;top:84867;width:1562;height:17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AoO/sMA&#10;AADcAAAADwAAAGRycy9kb3ducmV2LnhtbERPz2vCMBS+C/4P4QneNJ0DnZ2pjDHZYIis87LbW/PW&#10;lDYvJYla//vlIHj8+H5vtoPtxJl8aBwreJhnIIgrpxuuFRy/d7MnECEia+wck4IrBdgW49EGc+0u&#10;/EXnMtYihXDIUYGJsc+lDJUhi2HueuLE/TlvMSboa6k9XlK47eQiy5bSYsOpwWBPr4aqtjxZBe3P&#10;22F/WB8XO6vff7MmrtbGfyo1nQwvzyAiDfEuvrk/tILHVZqfzqQjIIt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AoO/sMAAADcAAAADwAAAAAAAAAAAAAAAACYAgAAZHJzL2Rv&#10;d25yZXYueG1sUEsFBgAAAAAEAAQA9QAAAIgDAAAAAA==&#10;" fillcolor="#4f81bd" strokecolor="#385d8a" strokeweight="2pt"/>
                <v:rect id="Прямоугольник 201" o:spid="_x0000_s1333" style="position:absolute;left:59626;top:84867;width:1562;height:17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arZcUA&#10;AADcAAAADwAAAGRycy9kb3ducmV2LnhtbESPT2sCMRTE74V+h/AEbzWrQtXVKKVUWhAR/1y8PTfP&#10;zeLmZUlS3X77RhA8DjPzG2a2aG0truRD5VhBv5eBIC6crrhUcNgv38YgQkTWWDsmBX8UYDF/fZlh&#10;rt2Nt3TdxVIkCIccFZgYm1zKUBiyGHquIU7e2XmLMUlfSu3xluC2loMse5cWK04LBhv6NFRcdr9W&#10;weX4tVlvJofB0urvU1bF0cT4lVLdTvsxBRGpjc/wo/2jFQxHfbifSUdAz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3RqtlxQAAANwAAAAPAAAAAAAAAAAAAAAAAJgCAABkcnMv&#10;ZG93bnJldi54bWxQSwUGAAAAAAQABAD1AAAAigMAAAAA&#10;" fillcolor="#4f81bd" strokecolor="#385d8a" strokeweight="2pt"/>
                <v:line id="Прямая соединительная линия 202" o:spid="_x0000_s1334" style="position:absolute;flip:x;visibility:visible;mso-wrap-style:square" from="47053,91440" to="51428,914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YGn0ccAAADcAAAADwAAAGRycy9kb3ducmV2LnhtbESPQUvDQBSE74L/YXmCF2k3VtEasylF&#10;EDz00ioJvT2zz2xI9m3cXdv4791CweMwM98wxWqygziQD51jBbfzDARx43THrYKP99fZEkSIyBoH&#10;x6TglwKsysuLAnPtjrylwy62IkE45KjAxDjmUobGkMUwdyNx8r6ctxiT9K3UHo8Jbge5yLIHabHj&#10;tGBwpBdDTb/7sQrkcnPz7def933V1/WTqZpq3G+Uur6a1s8gIk3xP3xuv2kFd48LOJ1JR0CW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lgafRxwAAANwAAAAPAAAAAAAA&#10;AAAAAAAAAKECAABkcnMvZG93bnJldi54bWxQSwUGAAAAAAQABAD5AAAAlQMAAAAA&#10;"/>
                <v:line id="Прямая соединительная линия 203" o:spid="_x0000_s1335" style="position:absolute;flip:x;visibility:visible;mso-wrap-style:square" from="46958,89820" to="51333,898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s0CSscAAADcAAAADwAAAGRycy9kb3ducmV2LnhtbESPQUvDQBSE70L/w/IKXqTdaKTW2G0p&#10;guAhF1tJ6e2ZfWZDsm/j7trGf+8KBY/DzHzDrDaj7cWJfGgdK7idZyCIa6dbbhS8719mSxAhImvs&#10;HZOCHwqwWU+uVlhod+Y3Ou1iIxKEQ4EKTIxDIWWoDVkMczcQJ+/TeYsxSd9I7fGc4LaXd1m2kBZb&#10;TgsGB3o2VHe7b6tALsubL7/9uO+q7nB4NFVdDcdSqevpuH0CEWmM/+FL+1UryB9y+DuTjoBc/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KzQJKxwAAANwAAAAPAAAAAAAA&#10;AAAAAAAAAKECAABkcnMvZG93bnJldi54bWxQSwUGAAAAAAQABAD5AAAAlQMAAAAA&#10;"/>
                <v:rect id="Прямоугольник 204" o:spid="_x0000_s1336" style="position:absolute;left:42481;top:88106;width:1562;height:171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zEI/cUA&#10;AADcAAAADwAAAGRycy9kb3ducmV2LnhtbESPQWsCMRSE74L/IbyCN81WS61bo4goFoqI1ou35+Z1&#10;s7h5WZKo23/fFAoeh5n5hpnOW1uLG/lQOVbwPMhAEBdOV1wqOH6t+28gQkTWWDsmBT8UYD7rdqaY&#10;a3fnPd0OsRQJwiFHBSbGJpcyFIYshoFriJP37bzFmKQvpfZ4T3Bby2GWvUqLFacFgw0tDRWXw9Uq&#10;uJxWu+1uchyurd6csyqOJ8Z/KtV7ahfvICK18RH+b39oBaPxC/ydSUdAz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MQj9xQAAANwAAAAPAAAAAAAAAAAAAAAAAJgCAABkcnMv&#10;ZG93bnJldi54bWxQSwUGAAAAAAQABAD1AAAAigMAAAAA&#10;" fillcolor="#4f81bd" strokecolor="#385d8a" strokeweight="2pt"/>
                <v:rect id="Прямоугольник 205" o:spid="_x0000_s1337" style="position:absolute;left:44672;top:88106;width:1562;height:171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2tZsUA&#10;AADcAAAADwAAAGRycy9kb3ducmV2LnhtbESPQWsCMRSE74L/IbyCN81Waa1bo4goFoqI1ou35+Z1&#10;s7h5WZKo23/fFAoeh5n5hpnOW1uLG/lQOVbwPMhAEBdOV1wqOH6t+28gQkTWWDsmBT8UYD7rdqaY&#10;a3fnPd0OsRQJwiFHBSbGJpcyFIYshoFriJP37bzFmKQvpfZ4T3Bby2GWvUqLFacFgw0tDRWXw9Uq&#10;uJxWu+1uchyurd6csyqOJ8Z/KtV7ahfvICK18RH+b39oBaPxC/ydSUdAz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Ifa1mxQAAANwAAAAPAAAAAAAAAAAAAAAAAJgCAABkcnMv&#10;ZG93bnJldi54bWxQSwUGAAAAAAQABAD1AAAAigMAAAAA&#10;" fillcolor="#4f81bd" strokecolor="#385d8a" strokeweight="2pt"/>
                <v:line id="Прямая соединительная линия 208" o:spid="_x0000_s1338" style="position:absolute;visibility:visible;mso-wrap-style:square" from="54673,84867" to="54673,974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54grccAAADcAAAADwAAAGRycy9kb3ducmV2LnhtbESPT2vCQBTE74LfYXlCb7qxQiqpq4il&#10;oD2U+gfa4zP7mkSzb8PuNkm/fbcgeBxm5jfMYtWbWrTkfGVZwXSSgCDOra64UHA6vo7nIHxA1lhb&#10;JgW/5GG1HA4WmGnb8Z7aQyhEhLDPUEEZQpNJ6fOSDPqJbYij922dwRClK6R22EW4qeVjkqTSYMVx&#10;ocSGNiXl18OPUfA++0jb9e5t23/u0nP+sj9/XTqn1MOoXz+DCNSHe/jW3moFs6cU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DniCtxwAAANwAAAAPAAAAAAAA&#10;AAAAAAAAAKECAABkcnMvZG93bnJldi54bWxQSwUGAAAAAAQABAD5AAAAlQMAAAAA&#10;"/>
                <v:line id="Прямая соединительная линия 209" o:spid="_x0000_s1339" style="position:absolute;flip:x;visibility:visible;mso-wrap-style:square" from="51339,91916" to="51428,974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fYESccAAADcAAAADwAAAGRycy9kb3ducmV2LnhtbESPQWsCMRSE70L/Q3iFXqRmW6XarVGk&#10;IHjwUltWvD03r5tlNy/bJOr23zcFweMwM98w82VvW3EmH2rHCp5GGQji0umaKwVfn+vHGYgQkTW2&#10;jknBLwVYLu4Gc8y1u/AHnXexEgnCIUcFJsYulzKUhiyGkeuIk/ftvMWYpK+k9nhJcNvK5yx7kRZr&#10;TgsGO3o3VDa7k1UgZ9vhj18dJ03R7PevpiiL7rBV6uG+X72BiNTHW/ja3mgF4+kU/s+kIyA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19gRJxwAAANwAAAAPAAAAAAAA&#10;AAAAAAAAAKECAABkcnMvZG93bnJldi54bWxQSwUGAAAAAAQABAD5AAAAlQMAAAAA&#10;"/>
                <v:rect id="Прямоугольник 210" o:spid="_x0000_s1340" style="position:absolute;left:49625;top:88106;width:1562;height:171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QucYcAA&#10;AADcAAAADwAAAGRycy9kb3ducmV2LnhtbERPzWrCQBC+F3yHZQRvdddKrURXUUHsQQ9aH2DIjkkw&#10;Oxuy25i+fecgePz4/pfr3teqozZWgS1MxgYUcR5cxYWF68/+fQ4qJmSHdWCy8EcR1qvB2xIzFx58&#10;pu6SCiUhHDO0UKbUZFrHvCSPcRwaYuFuofWYBLaFdi0+JNzX+sOYmfZYsTSU2NCupPx++fUWpuet&#10;MQV/Tq67/e2QH098uncHa0fDfrMAlahPL/HT/e3E9yVr5YwcAb36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QucYcAAAADcAAAADwAAAAAAAAAAAAAAAACYAgAAZHJzL2Rvd25y&#10;ZXYueG1sUEsFBgAAAAAEAAQA9QAAAIUDAAAAAA==&#10;" fillcolor="#8064a2" strokecolor="#5c4776" strokeweight="2pt"/>
                <v:rect id="Прямоугольник 211" o:spid="_x0000_s1341" style="position:absolute;left:51435;top:88677;width:3371;height:136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DeR3sYA&#10;AADcAAAADwAAAGRycy9kb3ducmV2LnhtbESPT2vCQBTE70K/w/IK3nRTBdum2YgKoulBqq331+zL&#10;nzb7NmRXjd++WxA8DjPzGyaZ96YRZ+pcbVnB0zgCQZxbXXOp4OtzPXoB4TyyxsYyKbiSg3n6MEgw&#10;1vbCezoffCkChF2MCirv21hKl1dk0I1tSxy8wnYGfZBdKXWHlwA3jZxE0UwarDksVNjSqqL893Ay&#10;Ct7lcnXcHz9+ltmkmPJ3kW2KXabU8LFfvIHw1Pt7+NbeagXT51f4PxOOgEz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DeR3sYAAADcAAAADwAAAAAAAAAAAAAAAACYAgAAZHJz&#10;L2Rvd25yZXYueG1sUEsFBgAAAAAEAAQA9QAAAIsDAAAAAA==&#10;" fillcolor="black" stroked="f" strokeweight="2pt">
                  <v:fill r:id="rId15" o:title="" type="pattern"/>
                </v:rect>
                <v:shape id="Рисунок 212" o:spid="_x0000_s1342" type="#_x0000_t75" style="position:absolute;left:54768;top:88868;width:1524;height:152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">
                  <v:imagedata r:id="rId14" o:title=""/>
                  <v:path arrowok="t"/>
                </v:shape>
                <v:rect id="Прямоугольник 213" o:spid="_x0000_s1343" style="position:absolute;left:54673;top:85344;width:1562;height:171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RF28QA&#10;AADcAAAADwAAAGRycy9kb3ducmV2LnhtbESPQWvCQBSE74X+h+UVvNXdKC0huooKwR7qwegPeGSf&#10;STD7NmTXJP77bqHQ4zDzzTDr7WRbMVDvG8cakrkCQVw603Cl4XrJ31MQPiAbbB2Thid52G5eX9aY&#10;GTfymYYiVCKWsM9QQx1Cl0npy5os+rnriKN3c73FEGVfSdPjGMttKxdKfUqLDceFGjs61FTei4fV&#10;sDzvlar4I7ke8tux/D7x6T4ctZ69TbsViEBT+A//0V8mcmkCv2fiEZCb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XkRdvEAAAA3AAAAA8AAAAAAAAAAAAAAAAAmAIAAGRycy9k&#10;b3ducmV2LnhtbFBLBQYAAAAABAAEAPUAAACJAwAAAAA=&#10;" fillcolor="#8064a2" strokecolor="#5c4776" strokeweight="2pt"/>
                <v:rect id="Прямоугольник 214" o:spid="_x0000_s1344" style="position:absolute;left:51149;top:84963;width:3372;height:136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0ZziMUA&#10;AADcAAAADwAAAGRycy9kb3ducmV2LnhtbESPT2vCQBTE7wW/w/IEb3XTCEVSV6mCaDyIRr2/Zl/+&#10;tNm3Ibtq+u1dodDjMDO/YWaL3jTiRp2rLSt4G0cgiHOray4VnE/r1ykI55E1NpZJwS85WMwHLzNM&#10;tL3zkW6ZL0WAsEtQQeV9m0jp8ooMurFtiYNX2M6gD7Irpe7wHuCmkXEUvUuDNYeFCltaVZT/ZFej&#10;YCeXq8vxcvhepnEx4a8i3RT7VKnRsP/8AOGp9//hv/ZWK5hMY3ieCUdAzh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bRnOIxQAAANwAAAAPAAAAAAAAAAAAAAAAAJgCAABkcnMv&#10;ZG93bnJldi54bWxQSwUGAAAAAAQABAD1AAAAigMAAAAA&#10;" fillcolor="black" stroked="f" strokeweight="2pt">
                  <v:fill r:id="rId15" o:title="" type="pattern"/>
                </v:rect>
                <v:shape id="Рисунок 49" o:spid="_x0000_s1345" type="#_x0000_t75" alt="zn5_19_1" style="position:absolute;left:49720;top:84963;width:1334;height:133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InWXHDAAAA3AAAAA8AAABkcnMvZG93bnJldi54bWxEj91KxDAUhO8F3yEcwRtxU+0qpbvZRUTF&#10;O9l1H+DQnG2KzUlJjv15eyMIXg4z8w2z3c++VyPF1AU2cLcqQBE3wXbcGjh9vt5WoJIgW+wDk4GF&#10;Eux3lxdbrG2Y+EDjUVqVIZxqNOBEhlrr1DjymFZhIM7eOUSPkmVstY04Zbjv9X1RPGqPHecFhwM9&#10;O2q+jt/ewIhv00cpa7dUN/ahW+RlfYgnY66v5qcNKKFZ/sN/7XdroKxK+D2Tj4De/Q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gidZccMAAADcAAAADwAAAAAAAAAAAAAAAACf&#10;AgAAZHJzL2Rvd25yZXYueG1sUEsFBgAAAAAEAAQA9wAAAI8DAAAAAA==&#10;">
                  <v:imagedata r:id="rId13" o:title="zn5_19_1"/>
                  <v:path arrowok="t"/>
                </v:shape>
                <v:line id="Прямая соединительная линия 223" o:spid="_x0000_s1346" style="position:absolute;visibility:visible;mso-wrap-style:square" from="4381,63912" to="9144,639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e278sYAAADcAAAADwAAAGRycy9kb3ducmV2LnhtbESPS2vDMBCE74H8B7GF3hI5bcnDjRJC&#10;TaGHJJAHPW+trWVqrYylOuq/rwKBHIeZ+YZZrqNtRE+drx0rmIwzEMSl0zVXCs6n99EchA/IGhvH&#10;pOCPPKxXw8ESc+0ufKD+GCqRIOxzVGBCaHMpfWnIoh+7ljh5366zGJLsKqk7vCS4beRTlk2lxZrT&#10;gsGW3gyVP8dfq2BmioOcyWJ72hd9PVnEXfz8Wij1+BA3ryACxXAP39ofWsHz/AWuZ9IRkKt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Xtu/LGAAAA3AAAAA8AAAAAAAAA&#10;AAAAAAAAoQIAAGRycy9kb3ducmV2LnhtbFBLBQYAAAAABAAEAPkAAACUAwAAAAA=&#10;">
                  <v:stroke endarrow="block"/>
                </v:line>
                <v:line id="Прямая соединительная линия 224" o:spid="_x0000_s1347" style="position:absolute;flip:x;visibility:visible;mso-wrap-style:square" from="4381,64484" to="8382,644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d5Z+sUAAADcAAAADwAAAGRycy9kb3ducmV2LnhtbESPQWvCQBCF70L/wzIFL6Fu2qDY1FXa&#10;qiCIh6qHHofsNAnNzobsqOm/7wqCx8eb9715s0XvGnWmLtSeDTyPUlDEhbc1lwaOh/XTFFQQZIuN&#10;ZzLwRwEW84fBDHPrL/xF572UKkI45GigEmlzrUNRkcMw8i1x9H5851Ci7EptO7xEuGv0S5pOtMOa&#10;Y0OFLX1WVPzuTy6+sd7xMsuSD6eT5JVW37JNtRgzfOzf30AJ9XI/vqU31kA2HcN1TCSAnv8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d5Z+sUAAADcAAAADwAAAAAAAAAA&#10;AAAAAAChAgAAZHJzL2Rvd25yZXYueG1sUEsFBgAAAAAEAAQA+QAAAJMDAAAAAA==&#10;">
                  <v:stroke endarrow="block"/>
                </v:line>
                <v:line id="Прямая соединительная линия 217" o:spid="_x0000_s1348" style="position:absolute;visibility:visible;mso-wrap-style:square" from="13239,64293" to="18002,642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nOAHsUAAADcAAAADwAAAGRycy9kb3ducmV2LnhtbESPT2sCMRTE70K/Q3gFb5q1gn+2Rild&#10;BA9WUEvPr5vXzdLNy7KJa/z2piD0OMzMb5jVJtpG9NT52rGCyTgDQVw6XXOl4PO8HS1A+ICssXFM&#10;Cm7kYbN+Gqww1+7KR+pPoRIJwj5HBSaENpfSl4Ys+rFriZP34zqLIcmukrrDa4LbRr5k2UxarDkt&#10;GGzp3VD5e7pYBXNTHOVcFvvzoejryTJ+xK/vpVLD5/j2CiJQDP/hR3unFUwXM/g7k46AXN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nOAHsUAAADcAAAADwAAAAAAAAAA&#10;AAAAAAChAgAAZHJzL2Rvd25yZXYueG1sUEsFBgAAAAAEAAQA+QAAAJMDAAAAAA==&#10;">
                  <v:stroke endarrow="block"/>
                </v:line>
                <v:line id="Прямая соединительная линия 218" o:spid="_x0000_s1349" style="position:absolute;flip:x;visibility:visible;mso-wrap-style:square" from="13239,64865" to="17240,648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kBiFsUAAADcAAAADwAAAGRycy9kb3ducmV2LnhtbESPQWvCQBCF70L/wzIFL6Fu2oDa1FXa&#10;qiCIh6qHHofsNAnNzobsqOm/7wqCx8eb9715s0XvGnWmLtSeDTyPUlDEhbc1lwaOh/XTFFQQZIuN&#10;ZzLwRwEW84fBDHPrL/xF572UKkI45GigEmlzrUNRkcMw8i1x9H5851Ci7EptO7xEuGv0S5qOtcOa&#10;Y0OFLX1WVPzuTy6+sd7xMsuSD6eT5JVW37JNtRgzfOzf30AJ9XI/vqU31kA2ncB1TCSAnv8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/kBiFsUAAADcAAAADwAAAAAAAAAA&#10;AAAAAAChAgAAZHJzL2Rvd25yZXYueG1sUEsFBgAAAAAEAAQA+QAAAJMDAAAAAA==&#10;">
                  <v:stroke endarrow="block"/>
                </v:line>
                <v:line id="Прямая соединительная линия 225" o:spid="_x0000_s1350" style="position:absolute;visibility:visible;mso-wrap-style:square" from="24288,64293" to="29051,642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KCx98IAAADcAAAADwAAAGRycy9kb3ducmV2LnhtbERPy2oCMRTdC/5DuEJ3mlHBx2iU0kHo&#10;ohbU0vV1cjsZOrkZJnFM/94shC4P573dR9uInjpfO1YwnWQgiEuna64UfF0O4xUIH5A1No5JwR95&#10;2O+Ggy3m2t35RP05VCKFsM9RgQmhzaX0pSGLfuJa4sT9uM5iSLCrpO7wnsJtI2dZtpAWa04NBlt6&#10;M1T+nm9WwdIUJ7mUxcfls+jr6Toe4/d1rdTLKL5uQASK4V/8dL9rBfNVWpvOpCMgdw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KCx98IAAADcAAAADwAAAAAAAAAAAAAA&#10;AAChAgAAZHJzL2Rvd25yZXYueG1sUEsFBgAAAAAEAAQA+QAAAJADAAAAAA==&#10;">
                  <v:stroke endarrow="block"/>
                </v:line>
                <v:line id="Прямая соединительная линия 226" o:spid="_x0000_s1351" style="position:absolute;flip:x;visibility:visible;mso-wrap-style:square" from="24288,64865" to="28289,648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JNT/8UAAADcAAAADwAAAGRycy9kb3ducmV2LnhtbESPQWvCQBCF74L/YRmhl1A3baDE6Cra&#10;KhSKh9oePA7ZaRKanQ3ZqcZ/3xUEj48373vzFqvBtepEfWg8G3iapqCIS28brgx8f+0ec1BBkC22&#10;nsnAhQKsluPRAgvrz/xJp4NUKkI4FGigFukKrUNZk8Mw9R1x9H5871Ci7CttezxHuGv1c5q+aIcN&#10;x4YaO3qtqfw9/Ln4xm7Pb1mWbJxOkhltj/KRajHmYTKs56CEBrkf39Lv1kCWz+A6JhJAL/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JNT/8UAAADcAAAADwAAAAAAAAAA&#10;AAAAAAChAgAAZHJzL2Rvd25yZXYueG1sUEsFBgAAAAAEAAQA+QAAAJMDAAAAAA==&#10;">
                  <v:stroke endarrow="block"/>
                </v:line>
                <v:line id="Прямая соединительная линия 227" o:spid="_x0000_s1352" style="position:absolute;visibility:visible;mso-wrap-style:square" from="36099,64293" to="40862,642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w8rLMIAAADcAAAADwAAAGRycy9kb3ducmV2LnhtbERPW2vCMBR+H+w/hDPY20x1oLYaRSyD&#10;PWwDL/h8bI5NsTkpTazZvzcPgz1+fPflOtpWDNT7xrGC8SgDQVw53XCt4Hj4eJuD8AFZY+uYFPyS&#10;h/Xq+WmJhXZ33tGwD7VIIewLVGBC6AopfWXIoh+5jjhxF9dbDAn2tdQ93lO4beUky6bSYsOpwWBH&#10;W0PVdX+zCmam3MmZLL8OP+XQjPP4HU/nXKnXl7hZgAgUw7/4z/2pFbznaX46k46AXD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w8rLMIAAADcAAAADwAAAAAAAAAAAAAA&#10;AAChAgAAZHJzL2Rvd25yZXYueG1sUEsFBgAAAAAEAAQA+QAAAJADAAAAAA==&#10;">
                  <v:stroke endarrow="block"/>
                </v:line>
                <v:line id="Прямая соединительная линия 228" o:spid="_x0000_s1353" style="position:absolute;flip:x;visibility:visible;mso-wrap-style:square" from="36099,64865" to="40100,648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zzJJMUAAADcAAAADwAAAGRycy9kb3ducmV2LnhtbESPQWvCQBCF7wX/wzJCL0E3NiA1uora&#10;CgXxUPXgcciOSTA7G7JTTf99t1Do8fHmfW/eYtW7Rt2pC7VnA5NxCoq48Lbm0sD5tBu9ggqCbLHx&#10;TAa+KcBqOXhaYG79gz/pfpRSRQiHHA1UIm2udSgqchjGviWO3tV3DiXKrtS2w0eEu0a/pOlUO6w5&#10;NlTY0rai4nb8cvGN3YHfsizZOJ0kM3q/yD7VYszzsF/PQQn18n/8l/6wBrLZBH7HRALo5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zzJJMUAAADcAAAADwAAAAAAAAAA&#10;AAAAAAChAgAAZHJzL2Rvd25yZXYueG1sUEsFBgAAAAAEAAQA+QAAAJMDAAAAAA==&#10;">
                  <v:stroke endarrow="block"/>
                </v:line>
                <v:line id="Прямая соединительная линия 229" o:spid="_x0000_s1354" style="position:absolute;visibility:visible;mso-wrap-style:square" from="58578,64865" to="63341,648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JEQwMUAAADcAAAADwAAAGRycy9kb3ducmV2LnhtbESPQWsCMRSE70L/Q3iF3jSrQu2uRild&#10;hB60oJaeXzfPzdLNy7JJ1/jvG6HgcZiZb5jVJtpWDNT7xrGC6SQDQVw53XCt4PO0Hb+A8AFZY+uY&#10;FFzJw2b9MFphod2FDzQcQy0ShH2BCkwIXSGlrwxZ9BPXESfv7HqLIcm+lrrHS4LbVs6y7FlabDgt&#10;GOzozVD1c/y1ChamPMiFLHenj3Jopnncx6/vXKmnx/i6BBEohnv4v/2uFczzGdzOpCMg1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JEQwMUAAADcAAAADwAAAAAAAAAA&#10;AAAAAAChAgAAZHJzL2Rvd25yZXYueG1sUEsFBgAAAAAEAAQA+QAAAJMDAAAAAA==&#10;">
                  <v:stroke endarrow="block"/>
                </v:line>
                <v:line id="Прямая соединительная линия 230" o:spid="_x0000_s1355" style="position:absolute;flip:x;visibility:visible;mso-wrap-style:square" from="58578,65436" to="62579,654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KLyyMQAAADcAAAADwAAAGRycy9kb3ducmV2LnhtbESPQWvCQBCF7wX/wzKCl1A3NSCauoq2&#10;CgXxoPbQ45Adk2B2NmSnGv99t1Do8fHmfW/eYtW7Rt2oC7VnAy/jFBRx4W3NpYHP8+55BioIssXG&#10;Mxl4UIDVcvC0wNz6Ox/pdpJSRQiHHA1UIm2udSgqchjGviWO3sV3DiXKrtS2w3uEu0ZP0nSqHdYc&#10;Gyps6a2i4nr6dvGN3YHfsyzZOJ0kc9p+yT7VYsxo2K9fQQn18n/8l/6wBrJ5Br9jIgH08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EovLIxAAAANwAAAAPAAAAAAAAAAAA&#10;AAAAAKECAABkcnMvZG93bnJldi54bWxQSwUGAAAAAAQABAD5AAAAkgMAAAAA&#10;">
                  <v:stroke endarrow="block"/>
                </v:line>
                <v:line id="Прямая соединительная линия 231" o:spid="_x0000_s1356" style="position:absolute;visibility:visible;mso-wrap-style:square" from="52292,31051" to="52292,354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DQtL8UAAADcAAAADwAAAGRycy9kb3ducmV2LnhtbESPQUvDQBSE74L/YXmCN7uJFWvSboo0&#10;FHpQoa14fs0+s8Hs25Bd0/Xfu4LQ4zAz3zCrdbS9mGj0nWMF+SwDQdw43XGr4P24vXsC4QOyxt4x&#10;KfghD+vq+mqFpXZn3tN0CK1IEPYlKjAhDKWUvjFk0c/cQJy8TzdaDEmOrdQjnhPc9vI+yx6lxY7T&#10;gsGBNoaar8O3VbAw9V4uZP1yfKunLi/ia/w4FUrd3sTnJYhAMVzC/+2dVjAvHuDvTDoCsvo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DQtL8UAAADcAAAADwAAAAAAAAAA&#10;AAAAAAChAgAAZHJzL2Rvd25yZXYueG1sUEsFBgAAAAAEAAQA+QAAAJMDAAAAAA==&#10;">
                  <v:stroke endarrow="block"/>
                </v:line>
                <v:line id="Прямая соединительная линия 232" o:spid="_x0000_s1357" style="position:absolute;flip:x y;visibility:visible;mso-wrap-style:square" from="52959,31051" to="52959,354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45fN8UAAADcAAAADwAAAGRycy9kb3ducmV2LnhtbESPQWvCQBSE70L/w/IEb3Vji6KpqxSh&#10;0IMXrbTXl+xrNpp9m2TXGP+9Kwgeh5n5hlmue1uJjlpfOlYwGScgiHOnSy4UHH6+XucgfEDWWDkm&#10;BVfysF69DJaYanfhHXX7UIgIYZ+iAhNCnUrpc0MW/djVxNH7d63FEGVbSN3iJcJtJd+SZCYtlhwX&#10;DNa0MZSf9meroMvOk+Pvdnfy2V+zyOam2WybmVKjYf/5ASJQH57hR/tbK3hfTOF+Jh4Bubo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045fN8UAAADcAAAADwAAAAAAAAAA&#10;AAAAAAChAgAAZHJzL2Rvd25yZXYueG1sUEsFBgAAAAAEAAQA+QAAAJMDAAAAAA==&#10;">
                  <v:stroke endarrow="block"/>
                </v:line>
                <v:line id="Прямая соединительная линия 233" o:spid="_x0000_s1358" style="position:absolute;visibility:visible;mso-wrap-style:square" from="52292,37909" to="52292,42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6oWw8UAAADcAAAADwAAAGRycy9kb3ducmV2LnhtbESPQWsCMRSE74X+h/AK3mrWCtpdjVK6&#10;CD1oQS09v26em6Wbl2UT1/TfG6HgcZiZb5jlOtpWDNT7xrGCyTgDQVw53XCt4Ou4eX4F4QOyxtYx&#10;KfgjD+vV48MSC+0uvKfhEGqRIOwLVGBC6AopfWXIoh+7jjh5J9dbDEn2tdQ9XhLctvIly2bSYsNp&#10;wWBH74aq38PZKpibci/nstweP8uhmeRxF79/cqVGT/FtASJQDPfwf/tDK5jmM7idSUdArq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6oWw8UAAADcAAAADwAAAAAAAAAA&#10;AAAAAAChAgAAZHJzL2Rvd25yZXYueG1sUEsFBgAAAAAEAAQA+QAAAJMDAAAAAA==&#10;">
                  <v:stroke endarrow="block"/>
                </v:line>
                <v:line id="Прямая соединительная линия 234" o:spid="_x0000_s1359" style="position:absolute;flip:x y;visibility:visible;mso-wrap-style:square" from="52863,37909" to="52863,423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BBk28YAAADcAAAADwAAAGRycy9kb3ducmV2LnhtbESPT2vCQBTE70K/w/IEb7rRgn9SVymC&#10;0IMXrbTXl+xrNpp9m2TXGL99t1DwOMzMb5j1treV6Kj1pWMF00kCgjh3uuRCwflzP16C8AFZY+WY&#10;FDzIw3bzMlhjqt2dj9SdQiEihH2KCkwIdSqlzw1Z9BNXE0fvx7UWQ5RtIXWL9wi3lZwlyVxaLDku&#10;GKxpZyi/nm5WQZfdppevw/Hqs+9mlS1Nszs0c6VGw/79DUSgPjzD/+0PreB1tYC/M/EIyM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wQZNvGAAAA3AAAAA8AAAAAAAAA&#10;AAAAAAAAoQIAAGRycy9kb3ducmV2LnhtbFBLBQYAAAAABAAEAPkAAACUAwAAAAA=&#10;">
                  <v:stroke endarrow="block"/>
                </v:line>
                <v:line id="Прямая соединительная линия 235" o:spid="_x0000_s1360" style="position:absolute;visibility:visible;mso-wrap-style:square" from="52387,48196" to="52387,525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XknKsIAAADcAAAADwAAAGRycy9kb3ducmV2LnhtbERPW2vCMBR+H+w/hDPY20x1oLYaRSyD&#10;PWwDL/h8bI5NsTkpTazZvzcPgz1+fPflOtpWDNT7xrGC8SgDQVw53XCt4Hj4eJuD8AFZY+uYFPyS&#10;h/Xq+WmJhXZ33tGwD7VIIewLVGBC6AopfWXIoh+5jjhxF9dbDAn2tdQ93lO4beUky6bSYsOpwWBH&#10;W0PVdX+zCmam3MmZLL8OP+XQjPP4HU/nXKnXl7hZgAgUw7/4z/2pFbznaW06k46AXD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XknKsIAAADcAAAADwAAAAAAAAAAAAAA&#10;AAChAgAAZHJzL2Rvd25yZXYueG1sUEsFBgAAAAAEAAQA+QAAAJADAAAAAA==&#10;">
                  <v:stroke endarrow="block"/>
                </v:line>
                <v:line id="Прямая соединительная линия 236" o:spid="_x0000_s1361" style="position:absolute;flip:x y;visibility:visible;mso-wrap-style:square" from="52959,48196" to="52959,525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sNVMsUAAADcAAAADwAAAGRycy9kb3ducmV2LnhtbESPQWvCQBSE7wX/w/KE3upGC2Kiq4gg&#10;9OBFLe31JfvMRrNvk+wa03/fLQg9DjPzDbPaDLYWPXW+cqxgOklAEBdOV1wq+Dzv3xYgfEDWWDsm&#10;BT/kYbMevaww0+7BR+pPoRQRwj5DBSaEJpPSF4Ys+olriKN3cZ3FEGVXSt3hI8JtLWdJMpcWK44L&#10;BhvaGSpup7tV0Of36fXrcLz5/LtN84Vpd4d2rtTreNguQQQawn/42f7QCt7TFP7OxCMg1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sNVMsUAAADcAAAADwAAAAAAAAAA&#10;AAAAAAChAgAAZHJzL2Rvd25yZXYueG1sUEsFBgAAAAAEAAQA+QAAAJMDAAAAAA==&#10;">
                  <v:stroke endarrow="block"/>
                </v:line>
                <v:line id="Прямая соединительная линия 237" o:spid="_x0000_s1362" style="position:absolute;visibility:visible;mso-wrap-style:square" from="52578,59531" to="52578,639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69zzsIAAADcAAAADwAAAGRycy9kb3ducmV2LnhtbERPy2oCMRTdF/yHcAV3NaMUH6NRxKHg&#10;ohbU0vV1cjsZOrkZJnFM/94shC4P573eRtuInjpfO1YwGWcgiEuna64UfF3eXxcgfEDW2DgmBX/k&#10;YbsZvKwx1+7OJ+rPoRIphH2OCkwIbS6lLw1Z9GPXEifux3UWQ4JdJXWH9xRuGznNspm0WHNqMNjS&#10;3lD5e75ZBXNTnORcFh+Xz6KvJ8t4jN/XpVKjYdytQASK4V/8dB+0grcszU9n0hGQmw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569zzsIAAADcAAAADwAAAAAAAAAAAAAA&#10;AAChAgAAZHJzL2Rvd25yZXYueG1sUEsFBgAAAAAEAAQA+QAAAJADAAAAAA==&#10;">
                  <v:stroke endarrow="block"/>
                </v:line>
                <v:line id="Прямая соединительная линия 238" o:spid="_x0000_s1363" style="position:absolute;flip:x y;visibility:visible;mso-wrap-style:square" from="53149,59531" to="53149,639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BUB1sUAAADcAAAADwAAAGRycy9kb3ducmV2LnhtbESPQWvCQBSE7wX/w/KE3uomUkSjq4gg&#10;9OBFW/T6kn1mo9m3SXaN6b/vFgo9DjPzDbPaDLYWPXW+cqwgnSQgiAunKy4VfH3u3+YgfEDWWDsm&#10;Bd/kYbMevaww0+7JR+pPoRQRwj5DBSaEJpPSF4Ys+olriKN3dZ3FEGVXSt3hM8JtLadJMpMWK44L&#10;BhvaGSrup4dV0OeP9HY+HO8+v7SLfG7a3aGdKfU6HrZLEIGG8B/+a39oBe9JCr9n4hGQ6x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BUB1sUAAADcAAAADwAAAAAAAAAA&#10;AAAAAAChAgAAZHJzL2Rvd25yZXYueG1sUEsFBgAAAAAEAAQA+QAAAJMDAAAAAA==&#10;">
                  <v:stroke endarrow="block"/>
                </v:line>
                <v:line id="Прямая соединительная линия 239" o:spid="_x0000_s1364" style="position:absolute;visibility:visible;mso-wrap-style:square" from="52387,69056" to="52387,734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DFIIsUAAADcAAAADwAAAGRycy9kb3ducmV2LnhtbESPT2sCMRTE74V+h/AK3mpWkaqrUUoX&#10;wYMt+AfPz81zs3TzsmzSNX77plDwOMzMb5jlOtpG9NT52rGC0TADQVw6XXOl4HTcvM5A+ICssXFM&#10;Cu7kYb16flpirt2N99QfQiUShH2OCkwIbS6lLw1Z9EPXEifv6jqLIcmukrrDW4LbRo6z7E1arDkt&#10;GGzpw1D5ffixCqam2MupLHbHr6KvR/P4Gc+XuVKDl/i+ABEohkf4v73VCibZGP7OpCMgV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DFIIsUAAADcAAAADwAAAAAAAAAA&#10;AAAAAAChAgAAZHJzL2Rvd25yZXYueG1sUEsFBgAAAAAEAAQA+QAAAJMDAAAAAA==&#10;">
                  <v:stroke endarrow="block"/>
                </v:line>
                <v:line id="Прямая соединительная линия 240" o:spid="_x0000_s1365" style="position:absolute;flip:x y;visibility:visible;mso-wrap-style:square" from="52959,69056" to="52959,73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4s6OsUAAADcAAAADwAAAGRycy9kb3ducmV2LnhtbESPQWvCQBSE7wX/w/IEb3VjFbGpq4hQ&#10;8OBFK/b6kn3NRrNvk+wa4793C4Ueh5n5hlmue1uJjlpfOlYwGScgiHOnSy4UnL4+XxcgfEDWWDkm&#10;BQ/ysF4NXpaYanfnA3XHUIgIYZ+iAhNCnUrpc0MW/djVxNH7ca3FEGVbSN3iPcJtJd+SZC4tlhwX&#10;DNa0NZRfjzeroMtuk8t5f7j67Lt5zxam2e6buVKjYb/5ABGoD//hv/ZOK5glU/g9E4+AXD0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4s6OsUAAADcAAAADwAAAAAAAAAA&#10;AAAAAAChAgAAZHJzL2Rvd25yZXYueG1sUEsFBgAAAAAEAAQA+QAAAJMDAAAAAA==&#10;">
                  <v:stroke endarrow="block"/>
                </v:line>
                <v:line id="Прямая соединительная линия 241" o:spid="_x0000_s1366" style="position:absolute;visibility:visible;mso-wrap-style:square" from="52578,79914" to="52578,843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JR1zcUAAADcAAAADwAAAGRycy9kb3ducmV2LnhtbESPS2vDMBCE74X8B7GB3Bo5JeThRgmh&#10;ppBDU8iDnrfW1jKxVsZSHfXfR4FCjsPMfMOsNtE2oqfO144VTMYZCOLS6ZorBefT+/MChA/IGhvH&#10;pOCPPGzWg6cV5tpd+UD9MVQiQdjnqMCE0OZS+tKQRT92LXHyflxnMSTZVVJ3eE1w28iXLJtJizWn&#10;BYMtvRkqL8dfq2BuioOcy+Lj9Fn09WQZ9/Hre6nUaBi3ryACxfAI/7d3WsE0m8L9TDoCcn0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JR1zcUAAADcAAAADwAAAAAAAAAA&#10;AAAAAAChAgAAZHJzL2Rvd25yZXYueG1sUEsFBgAAAAAEAAQA+QAAAJMDAAAAAA==&#10;">
                  <v:stroke endarrow="block"/>
                </v:line>
                <v:line id="Прямая соединительная линия 242" o:spid="_x0000_s1367" style="position:absolute;flip:x y;visibility:visible;mso-wrap-style:square" from="53149,79914" to="53149,843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y4H1cUAAADcAAAADwAAAGRycy9kb3ducmV2LnhtbESPQWvCQBSE7wX/w/IEb3VjUbGpq4hQ&#10;8OBFK/b6kn3NRrNvk+wa4793C4Ueh5n5hlmue1uJjlpfOlYwGScgiHOnSy4UnL4+XxcgfEDWWDkm&#10;BQ/ysF4NXpaYanfnA3XHUIgIYZ+iAhNCnUrpc0MW/djVxNH7ca3FEGVbSN3iPcJtJd+SZC4tlhwX&#10;DNa0NZRfjzeroMtuk8t5f7j67Lt5zxam2e6buVKjYb/5ABGoD//hv/ZOK5gmM/g9E4+AXD0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y4H1cUAAADcAAAADwAAAAAAAAAA&#10;AAAAAAChAgAAZHJzL2Rvd25yZXYueG1sUEsFBgAAAAAEAAQA+QAAAJMDAAAAAA==&#10;">
                  <v:stroke endarrow="block"/>
                </v:line>
                <v:line id="Прямая соединительная линия 243" o:spid="_x0000_s1368" style="position:absolute;visibility:visible;mso-wrap-style:square" from="52578,90106" to="52578,944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wpOIcUAAADcAAAADwAAAGRycy9kb3ducmV2LnhtbESPS2vDMBCE74X8B7GB3Bo5JeThRgmh&#10;ppBDU8iDnrfW1jKxVsZSHeXfV4FCjsPMfMOsNtE2oqfO144VTMYZCOLS6ZorBefT+/MChA/IGhvH&#10;pOBGHjbrwdMKc+2ufKD+GCqRIOxzVGBCaHMpfWnIoh+7ljh5P66zGJLsKqk7vCa4beRLls2kxZrT&#10;gsGW3gyVl+OvVTA3xUHOZfFx+iz6erKM+/j1vVRqNIzbVxCBYniE/9s7rWCazeB+Jh0Buf4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wpOIcUAAADcAAAADwAAAAAAAAAA&#10;AAAAAAChAgAAZHJzL2Rvd25yZXYueG1sUEsFBgAAAAAEAAQA+QAAAJMDAAAAAA==&#10;">
                  <v:stroke endarrow="block"/>
                </v:line>
                <v:line id="Прямая соединительная линия 244" o:spid="_x0000_s1369" style="position:absolute;flip:x y;visibility:visible;mso-wrap-style:square" from="53149,90106" to="53149,945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LA8OcUAAADcAAAADwAAAGRycy9kb3ducmV2LnhtbESPT2vCQBTE7wW/w/KE3upGEWtTVxFB&#10;8ODFP9jrS/Y1G82+TbJrTL99tyD0OMzMb5jFqreV6Kj1pWMF41ECgjh3uuRCwfm0fZuD8AFZY+WY&#10;FPyQh9Vy8LLAVLsHH6g7hkJECPsUFZgQ6lRKnxuy6EeuJo7et2sthijbQuoWHxFuKzlJkpm0WHJc&#10;MFjTxlB+O96tgi67j6+X/eHms6/mI5ubZrNvZkq9Dvv1J4hAffgPP9s7rWCavMPfmXgE5PI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LA8OcUAAADcAAAADwAAAAAAAAAA&#10;AAAAAAChAgAAZHJzL2Rvd25yZXYueG1sUEsFBgAAAAAEAAQA+QAAAJMDAAAAAA==&#10;">
                  <v:stroke endarrow="block"/>
                </v:line>
                <v:shape id="Рисунок 249" o:spid="_x0000_s1370" type="#_x0000_t75" style="position:absolute;left:54197;top:28003;width:1810;height:238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fcO1bAAAAA3AAAAA8AAABkcnMvZG93bnJldi54bWxET02LwjAQvQv+hzDCXkQTV1mkGkUqwupN&#10;VzwPzWxbtpmUJGr77zcHwePjfa+3nW3Eg3yoHWuYTRUI4sKZmksN15/DZAkiRGSDjWPS0FOA7WY4&#10;WGNm3JPP9LjEUqQQDhlqqGJsMylDUZHFMHUtceJ+nbcYE/SlNB6fKdw28lOpL2mx5tRQYUt5RcXf&#10;5W41HO/5fI/96cDLXa9m+1t+Hvtc649Rt1uBiNTFt/jl/jYaFiqtTWfSEZCbfwA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t9w7VsAAAADcAAAADwAAAAAAAAAAAAAAAACfAgAA&#10;ZHJzL2Rvd25yZXYueG1sUEsFBgAAAAAEAAQA9wAAAIwDAAAAAA==&#10;">
                  <v:imagedata r:id="rId28" o:title=""/>
                  <v:path arrowok="t"/>
                </v:shape>
                <v:shape id="Рисунок 250" o:spid="_x0000_s1371" type="#_x0000_t75" style="position:absolute;left:49625;top:28003;width:1810;height:238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iQns3DAAAA3AAAAA8AAABkcnMvZG93bnJldi54bWxEj0FrAjEUhO+C/yE8oRepibaIrkaRFaHt&#10;TS2eH5vn7uLmZUmi7v77plDocZiZb5j1trONeJAPtWMN04kCQVw4U3Op4ft8eF2ACBHZYOOYNPQU&#10;YLsZDtaYGffkIz1OsRQJwiFDDVWMbSZlKCqyGCauJU7e1XmLMUlfSuPxmeC2kTOl5tJizWmhwpby&#10;iorb6W41fN7ztz32Xwde7Ho13V/y49jnWr+Mut0KRKQu/of/2h9Gw7tawu+ZdATk5gc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2JCezcMAAADcAAAADwAAAAAAAAAAAAAAAACf&#10;AgAAZHJzL2Rvd25yZXYueG1sUEsFBgAAAAAEAAQA9wAAAI8DAAAAAA==&#10;">
                  <v:imagedata r:id="rId28" o:title=""/>
                  <v:path arrowok="t"/>
                </v:shape>
                <v:shape id="Рисунок 251" o:spid="_x0000_s1372" type="#_x0000_t75" style="position:absolute;left:49339;top:14192;width:1810;height:238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xzoY3AAAAA3AAAAA8AAABkcnMvZG93bnJldi54bWxET8uKwjAU3Qv+Q7iCGxnTOiLSMYpUhBl3&#10;PnB9aa5tsbkpSdT27ycLweXhvFebzjTiSc7XlhWk0wQEcWF1zaWCy3n/tQThA7LGxjIp6MnDZj0c&#10;rDDT9sVHep5CKWII+wwVVCG0mZS+qMign9qWOHI36wyGCF0ptcNXDDeNnCXJQhqsOTZU2FJeUXE/&#10;PYyCv0f+vcP+sOfltk/S3TU/Tlyu1HjUbX9ABOrCR/x2/2oF8zTOj2fiEZDrfwA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zHOhjcAAAADcAAAADwAAAAAAAAAAAAAAAACfAgAA&#10;ZHJzL2Rvd25yZXYueG1sUEsFBgAAAAAEAAQA9wAAAIwDAAAAAA==&#10;">
                  <v:imagedata r:id="rId28" o:title=""/>
                  <v:path arrowok="t"/>
                </v:shape>
                <v:shape id="Рисунок 252" o:spid="_x0000_s1373" type="#_x0000_t75" style="position:absolute;left:54006;top:13716;width:1810;height:238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M/BBbDAAAA3AAAAA8AAABkcnMvZG93bnJldi54bWxEj0+LwjAUxO8LfofwhL0smtZdRKpRpCKs&#10;3vyD50fzbIvNS0mitt/eLAh7HGbmN8xi1ZlGPMj52rKCdJyAIC6srrlUcD5tRzMQPiBrbCyTgp48&#10;rJaDjwVm2j75QI9jKEWEsM9QQRVCm0npi4oM+rFtiaN3tc5giNKVUjt8Rrhp5CRJptJgzXGhwpby&#10;iorb8W4U7O759wb7/ZZn6z5JN5f88OVypT6H3XoOIlAX/sPv9q9W8JOm8HcmHgG5fAE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oz8EFsMAAADcAAAADwAAAAAAAAAAAAAAAACf&#10;AgAAZHJzL2Rvd25yZXYueG1sUEsFBgAAAAAEAAQA9wAAAI8DAAAAAA==&#10;">
                  <v:imagedata r:id="rId28" o:title=""/>
                  <v:path arrowok="t"/>
                </v:shape>
                <v:shape id="Рисунок 253" o:spid="_x0000_s1374" type="#_x0000_t75" style="position:absolute;left:54292;width:1810;height:238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PtmmHDAAAA3AAAAA8AAABkcnMvZG93bnJldi54bWxEj0+LwjAUxO8LfofwBC+LpnUXkWoUqQi6&#10;N//g+dE822LzUpKo7bc3Cwt7HGbmN8xy3ZlGPMn52rKCdJKAIC6srrlUcDnvxnMQPiBrbCyTgp48&#10;rFeDjyVm2r74SM9TKEWEsM9QQRVCm0npi4oM+oltiaN3s85giNKVUjt8Rbhp5DRJZtJgzXGhwpby&#10;ior76WEUHB751xb7nx3PN32Sbq/58dPlSo2G3WYBIlAX/sN/7b1W8J1O4fdMPAJy9QY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U+2aYcMAAADcAAAADwAAAAAAAAAAAAAAAACf&#10;AgAAZHJzL2Rvd25yZXYueG1sUEsFBgAAAAAEAAQA9wAAAI8DAAAAAA==&#10;">
                  <v:imagedata r:id="rId28" o:title=""/>
                  <v:path arrowok="t"/>
                </v:shape>
                <v:shape id="Рисунок 254" o:spid="_x0000_s1375" type="#_x0000_t75" style="position:absolute;left:54578;top:38481;width:1810;height:238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yhP/rDAAAA3AAAAA8AAABkcnMvZG93bnJldi54bWxEj0GLwjAUhO8L/ofwBC+LptVlkWoUqQiu&#10;N13x/GiebbF5KUnU9t+bBWGPw8x8wyzXnWnEg5yvLStIJwkI4sLqmksF59/deA7CB2SNjWVS0JOH&#10;9WrwscRM2ycf6XEKpYgQ9hkqqEJoMyl9UZFBP7EtcfSu1hkMUbpSaofPCDeNnCbJtzRYc1yosKW8&#10;ouJ2uhsFP/d8tsX+sOP5pk/S7SU/frpcqdGw2yxABOrCf/jd3msFX+kM/s7EIyBXL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PKE/+sMAAADcAAAADwAAAAAAAAAAAAAAAACf&#10;AgAAZHJzL2Rvd25yZXYueG1sUEsFBgAAAAAEAAQA9wAAAI8DAAAAAA==&#10;">
                  <v:imagedata r:id="rId28" o:title=""/>
                  <v:path arrowok="t"/>
                </v:shape>
                <v:shape id="Рисунок 255" o:spid="_x0000_s1376" type="#_x0000_t75" style="position:absolute;left:34004;top:66008;width:1810;height:238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NIp47DAAAA3AAAAA8AAABkcnMvZG93bnJldi54bWxEj0GLwjAUhO8L/ofwBC+LpnVlkWoUqQju&#10;3nTF86N5tsXmpSRR239vBGGPw8x8wyzXnWnEnZyvLStIJwkI4sLqmksFp7/deA7CB2SNjWVS0JOH&#10;9WrwscRM2wcf6H4MpYgQ9hkqqEJoMyl9UZFBP7EtcfQu1hkMUbpSaoePCDeNnCbJtzRYc1yosKW8&#10;ouJ6vBkFP7f8a4v9747nmz5Jt+f88OlypUbDbrMAEagL/+F3e68VzNIZvM7EIyBXT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s0injsMAAADcAAAADwAAAAAAAAAAAAAAAACf&#10;AgAAZHJzL2Rvd25yZXYueG1sUEsFBgAAAAAEAAQA9wAAAI8DAAAAAA==&#10;">
                  <v:imagedata r:id="rId28" o:title=""/>
                  <v:path arrowok="t"/>
                </v:shape>
                <v:shape id="Рисунок 256" o:spid="_x0000_s1377" type="#_x0000_t75" style="position:absolute;left:26289;top:65913;width:1809;height:238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wEAhXDAAAA3AAAAA8AAABkcnMvZG93bnJldi54bWxEj0FrwkAUhO+F/oflCV6KblLbItFVJCJo&#10;b9ri+ZF9JsHs27C7avLvXUHwOMzMN8x82ZlGXMn52rKCdJyAIC6srrlU8P+3GU1B+ICssbFMCnry&#10;sFy8v80x0/bGe7oeQikihH2GCqoQ2kxKX1Rk0I9tSxy9k3UGQ5SulNrhLcJNIz+T5EcarDkuVNhS&#10;XlFxPlyMgt0ln6yx/93wdNUn6fqY7z9crtRw0K1mIAJ14RV+trdawVf6DY8z8QjIxR0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3AQCFcMAAADcAAAADwAAAAAAAAAAAAAAAACf&#10;AgAAZHJzL2Rvd25yZXYueG1sUEsFBgAAAAAEAAQA9wAAAI8DAAAAAA==&#10;">
                  <v:imagedata r:id="rId28" o:title=""/>
                  <v:path arrowok="t"/>
                </v:shape>
                <v:shape id="Рисунок 257" o:spid="_x0000_s1378" type="#_x0000_t75" style="position:absolute;left:49244;top:76390;width:1810;height:238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zWnGLDAAAA3AAAAA8AAABkcnMvZG93bnJldi54bWxEj0+LwjAUxO8LfofwhL0smtZdRKpRpCKs&#10;3vyD50fzbIvNS0mitt/eLAh7HGbmN8xi1ZlGPMj52rKCdJyAIC6srrlUcD5tRzMQPiBrbCyTgp48&#10;rJaDjwVm2j75QI9jKEWEsM9QQRVCm0npi4oM+rFtiaN3tc5giNKVUjt8Rrhp5CRJptJgzXGhwpby&#10;iorb8W4U7O759wb7/ZZn6z5JN5f88OVypT6H3XoOIlAX/sPv9q9W8JNO4e9MPAJy+QI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LNacYsMAAADcAAAADwAAAAAAAAAAAAAAAACf&#10;AgAAZHJzL2Rvd25yZXYueG1sUEsFBgAAAAAEAAQA9wAAAI8DAAAAAA==&#10;">
                  <v:imagedata r:id="rId28" o:title=""/>
                  <v:path arrowok="t"/>
                </v:shape>
                <v:shape id="Рисунок 258" o:spid="_x0000_s1379" type="#_x0000_t75" style="position:absolute;left:54673;top:85058;width:1810;height:238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OaOfnDAAAA3AAAAA8AAABkcnMvZG93bnJldi54bWxEj0FrwkAUhO+F/oflCV6KblJLK9FVJCJo&#10;b9ri+ZF9JsHs27C7avLvXUHwOMzMN8x82ZlGXMn52rKCdJyAIC6srrlU8P+3GU1B+ICssbFMCnry&#10;sFy8v80x0/bGe7oeQikihH2GCqoQ2kxKX1Rk0I9tSxy9k3UGQ5SulNrhLcJNIz+T5FsarDkuVNhS&#10;XlFxPlyMgt0ln6yx/93wdNUn6fqY7z9crtRw0K1mIAJ14RV+trdawVf6A48z8QjIxR0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Q5o5+cMAAADcAAAADwAAAAAAAAAAAAAAAACf&#10;AgAAZHJzL2Rvd25yZXYueG1sUEsFBgAAAAAEAAQA9wAAAI8DAAAAAA==&#10;">
                  <v:imagedata r:id="rId28" o:title=""/>
                  <v:path arrowok="t"/>
                </v:shape>
                <v:shape id="Рисунок 259" o:spid="_x0000_s1380" type="#_x0000_t75" style="position:absolute;left:49530;top:87439;width:1809;height:238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IFrYvAAAAA3AAAAA8AAABkcnMvZG93bnJldi54bWxET8uKwjAU3Qv+Q7iCGxnTOiLSMYpUhBl3&#10;PnB9aa5tsbkpSdT27ycLweXhvFebzjTiSc7XlhWk0wQEcWF1zaWCy3n/tQThA7LGxjIp6MnDZj0c&#10;rDDT9sVHep5CKWII+wwVVCG0mZS+qMign9qWOHI36wyGCF0ptcNXDDeNnCXJQhqsOTZU2FJeUXE/&#10;PYyCv0f+vcP+sOfltk/S3TU/Tlyu1HjUbX9ABOrCR/x2/2oF8zSujWfiEZDrfwA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MgWti8AAAADcAAAADwAAAAAAAAAAAAAAAACfAgAA&#10;ZHJzL2Rvd25yZXYueG1sUEsFBgAAAAAEAAQA9wAAAIwDAAAAAA==&#10;">
                  <v:imagedata r:id="rId28" o:title=""/>
                  <v:path arrowok="t"/>
                </v:shape>
                <v:shape id="Поле 260" o:spid="_x0000_s1381" type="#_x0000_t202" style="position:absolute;left:2667;top:18573;width:37147;height:152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nBDMMA&#10;AADcAAAADwAAAGRycy9kb3ducmV2LnhtbESPwWrDMBBE74H+g9hCb7HsEErqWgmhEOipUCf1ebG2&#10;lom1MpKaOP76qlDIcZiZN0y1m+wgLuRD71hBkeUgiFune+4UnI6H5QZEiMgaB8ek4EYBdtuHRYWl&#10;dlf+pEsdO5EgHEpUYGIcSylDa8hiyNxInLxv5y3GJH0ntcdrgttBrvL8WVrsOS0YHOnNUHuuf6yC&#10;prNz81WM3mg7rPljvh1Prlfq6XHav4KINMV7+L/9rhWsixf4O5OOgNz+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EnBDMMAAADcAAAADwAAAAAAAAAAAAAAAACYAgAAZHJzL2Rv&#10;d25yZXYueG1sUEsFBgAAAAAEAAQA9QAAAIgDAAAAAA==&#10;" stroked="f" strokeweight=".5pt">
                  <v:textbox>
                    <w:txbxContent>
                      <w:p w:rsidR="000B46CE" w:rsidRPr="0075143D" w:rsidRDefault="000B46CE" w:rsidP="00556862">
                        <w:pPr>
                          <w:jc w:val="center"/>
                          <w:rPr>
                            <w:sz w:val="32"/>
                            <w:szCs w:val="32"/>
                          </w:rPr>
                        </w:pPr>
                        <w:r w:rsidRPr="0075143D">
                          <w:rPr>
                            <w:sz w:val="32"/>
                            <w:szCs w:val="32"/>
                          </w:rPr>
                          <w:t>СХЕМА</w:t>
                        </w:r>
                      </w:p>
                      <w:p w:rsidR="000B46CE" w:rsidRPr="0075143D" w:rsidRDefault="000B46CE" w:rsidP="00556862">
                        <w:pPr>
                          <w:jc w:val="center"/>
                          <w:rPr>
                            <w:sz w:val="32"/>
                            <w:szCs w:val="32"/>
                          </w:rPr>
                        </w:pPr>
                        <w:r w:rsidRPr="0075143D">
                          <w:rPr>
                            <w:sz w:val="32"/>
                            <w:szCs w:val="32"/>
                          </w:rPr>
                          <w:t>Маршрута с указанием дорожных сооружений</w:t>
                        </w:r>
                      </w:p>
                    </w:txbxContent>
                  </v:textbox>
                </v:shape>
                <v:shape id="Поле 261" o:spid="_x0000_s1382" type="#_x0000_t202" style="position:absolute;left:4667;top:73628;width:27870;height:31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" stroked="f" strokeweight=".5pt">
                  <v:textbox>
                    <w:txbxContent>
                      <w:p w:rsidR="000B46CE" w:rsidRDefault="000B46CE" w:rsidP="00556862">
                        <w:pPr>
                          <w:jc w:val="center"/>
                        </w:pPr>
                        <w:r>
                          <w:t>Условные обозначения</w:t>
                        </w:r>
                      </w:p>
                    </w:txbxContent>
                  </v:textbox>
                </v:shape>
                <v:rect id="Прямоугольник 262" o:spid="_x0000_s1383" style="position:absolute;left:4381;top:78105;width:1562;height:171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F9JHcUA&#10;AADcAAAADwAAAGRycy9kb3ducmV2LnhtbESPT2sCMRTE74V+h/AKvdWsi1hdjSKitCBF/HPp7XXz&#10;3CxuXpYk1fXbm0LB4zAzv2Gm88424kI+1I4V9HsZCOLS6ZorBcfD+m0EIkRkjY1jUnCjAPPZ89MU&#10;C+2uvKPLPlYiQTgUqMDE2BZShtKQxdBzLXHyTs5bjEn6SmqP1wS3jcyzbCgt1pwWDLa0NFSe979W&#10;wfl7tf3ajo/52uqPn6yO72PjN0q9vnSLCYhIXXyE/9ufWsEg78PfmXQE5Ow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kX0kdxQAAANwAAAAPAAAAAAAAAAAAAAAAAJgCAABkcnMv&#10;ZG93bnJldi54bWxQSwUGAAAAAAQABAD1AAAAigMAAAAA&#10;" fillcolor="#4f81bd" strokecolor="#385d8a" strokeweight="2pt"/>
                <v:line id="Прямая соединительная линия 263" o:spid="_x0000_s1384" style="position:absolute;visibility:visible;mso-wrap-style:square" from="3143,81819" to="7905,818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4QUQsUAAADcAAAADwAAAGRycy9kb3ducmV2LnhtbESPQWsCMRSE70L/Q3iF3jTrIrWuRild&#10;hB60oJaeXzfPzdLNy7JJ1/jvG6HgcZiZb5jVJtpWDNT7xrGC6SQDQVw53XCt4PO0Hb+A8AFZY+uY&#10;FFzJw2b9MFphod2FDzQcQy0ShH2BCkwIXSGlrwxZ9BPXESfv7HqLIcm+lrrHS4LbVuZZ9iwtNpwW&#10;DHb0Zqj6Of5aBXNTHuRclrvTRzk000Xcx6/vhVJPj/F1CSJQDPfwf/tdK5jlOdzOpCMg1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4QUQsUAAADcAAAADwAAAAAAAAAA&#10;AAAAAAChAgAAZHJzL2Rvd25yZXYueG1sUEsFBgAAAAAEAAQA+QAAAJMDAAAAAA==&#10;">
                  <v:stroke endarrow="block"/>
                </v:line>
                <v:line id="Прямая соединительная линия 264" o:spid="_x0000_s1385" style="position:absolute;flip:x;visibility:visible;mso-wrap-style:square" from="3143,82391" to="7143,823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7f2SsUAAADcAAAADwAAAGRycy9kb3ducmV2LnhtbESPT2vCQBDF74V+h2UKXoJuNKW00VXs&#10;H0GQHqo9eByyYxLMzobsqPHbu0Khx8eb93vzZoveNepMXag9GxiPUlDEhbc1lwZ+d6vhK6ggyBYb&#10;z2TgSgEW88eHGebWX/iHzlspVYRwyNFAJdLmWoeiIodh5Fvi6B1851Ci7EptO7xEuGv0JE1ftMOa&#10;Y0OFLX1UVBy3JxffWH3zZ5Yl704nyRt97WWTajFm8NQvp6CEevk//kuvrYHnSQb3MZEAen4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7f2SsUAAADcAAAADwAAAAAAAAAA&#10;AAAAAAChAgAAZHJzL2Rvd25yZXYueG1sUEsFBgAAAAAEAAQA+QAAAJMDAAAAAA==&#10;">
                  <v:stroke endarrow="block"/>
                </v:line>
                <v:shape id="Рисунок 266" o:spid="_x0000_s1386" type="#_x0000_t75" style="position:absolute;left:3333;top:87058;width:2477;height:2667;rotation:180;flip:y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qrtCzEAAAA3AAAAA8AAABkcnMvZG93bnJldi54bWxEj91qAjEUhO8LfYdwCr2rWa2obI1SqoIW&#10;BP/w+rA57i7dnIQk6urTN0Khl8PMfMOMp61pxIV8qC0r6HYyEMSF1TWXCg77xdsIRIjIGhvLpOBG&#10;AaaT56cx5tpeeUuXXSxFgnDIUUEVo8ulDEVFBkPHOuLknaw3GJP0pdQerwluGtnLsoE0WHNaqNDR&#10;V0XFz+5sFASvN/Ojm3G5vnfb0+q7eB+6oNTrS/v5ASJSG//Df+2lVtDv9eFxJh0BOfkF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FqrtCzEAAAA3AAAAA8AAAAAAAAAAAAAAAAA&#10;nwIAAGRycy9kb3ducmV2LnhtbFBLBQYAAAAABAAEAPcAAACQAwAAAAA=&#10;">
                  <v:imagedata r:id="rId27" o:title=""/>
                  <v:path arrowok="t"/>
                </v:shape>
                <v:shape id="Рисунок 267" o:spid="_x0000_s1387" type="#_x0000_t75" style="position:absolute;left:3714;top:92202;width:1810;height:238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JoyKjDAAAA3AAAAA8AAABkcnMvZG93bnJldi54bWxEj0GLwjAUhO8L/ofwhL0smqqrSDWKVATd&#10;m+7i+dE822LzUpKo7b/fCILHYWa+YZbr1tTiTs5XlhWMhgkI4tzqigsFf7+7wRyED8gaa8ukoCMP&#10;61XvY4mptg8+0v0UChEh7FNUUIbQpFL6vCSDfmgb4uhdrDMYonSF1A4fEW5qOU6SmTRYcVwosaGs&#10;pPx6uhkFh1s22WL3s+P5pktG23N2/HKZUp/9drMAEagN7/CrvdcKvsdTeJ6JR0Cu/gE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EmjIqMMAAADcAAAADwAAAAAAAAAAAAAAAACf&#10;AgAAZHJzL2Rvd25yZXYueG1sUEsFBgAAAAAEAAQA9wAAAI8DAAAAAA==&#10;">
                  <v:imagedata r:id="rId28" o:title=""/>
                  <v:path arrowok="t"/>
                </v:shape>
                <v:shape id="Поле 268" o:spid="_x0000_s1388" type="#_x0000_t202" style="position:absolute;left:8382;top:77533;width:21043;height:33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7qfw8IA&#10;AADcAAAADwAAAGRycy9kb3ducmV2LnhtbESPQYvCMBSE7wv+h/AEb2uqlLJUo4gg7GnB1vX8aN42&#10;ZZuXkkSt/nojLOxxmJlvmPV2tL24kg+dYwWLeQaCuHG641bBqT68f4AIEVlj75gU3CnAdjN5W2Op&#10;3Y2PdK1iKxKEQ4kKTIxDKWVoDFkMczcQJ+/HeYsxSd9K7fGW4LaXyywrpMWO04LBgfaGmt/qYhWc&#10;W/s4fy8Gb7Ttc/563OuT65SaTcfdCkSkMf6H/9qfWkG+LOB1Jh0BuXk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3up/DwgAAANwAAAAPAAAAAAAAAAAAAAAAAJgCAABkcnMvZG93&#10;bnJldi54bWxQSwUGAAAAAAQABAD1AAAAhwMAAAAA&#10;" stroked="f" strokeweight=".5pt">
                  <v:textbox>
                    <w:txbxContent>
                      <w:p w:rsidR="000B46CE" w:rsidRDefault="000B46CE" w:rsidP="00556862">
                        <w:r>
                          <w:t>Жилой комплекс</w:t>
                        </w:r>
                      </w:p>
                    </w:txbxContent>
                  </v:textbox>
                </v:shape>
                <v:shape id="Поле 269" o:spid="_x0000_s1389" type="#_x0000_t202" style="position:absolute;left:8286;top:87153;width:21406;height:29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PY6WMIA&#10;AADcAAAADwAAAGRycy9kb3ducmV2LnhtbESPT4vCMBTE78J+h/AW9qapIirVtCwLgidh/Xd+NM+m&#10;2LyUJGr1028WBI/DzPyGWZW9bcWNfGgcKxiPMhDEldMN1woO+/VwASJEZI2tY1LwoABl8TFYYa7d&#10;nX/ptou1SBAOOSowMXa5lKEyZDGMXEecvLPzFmOSvpba4z3BbSsnWTaTFhtOCwY7+jFUXXZXq+BU&#10;2+fpOO680bad8vb52B9co9TXZ/+9BBGpj+/wq73RCqaTOfyfSUdAFn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9jpYwgAAANwAAAAPAAAAAAAAAAAAAAAAAJgCAABkcnMvZG93&#10;bnJldi54bWxQSwUGAAAAAAQABAD1AAAAhwMAAAAA&#10;" stroked="f" strokeweight=".5pt">
                  <v:textbox>
                    <w:txbxContent>
                      <w:p w:rsidR="000B46CE" w:rsidRDefault="000B46CE" w:rsidP="00556862">
                        <w:r>
                          <w:t>Лесополоса</w:t>
                        </w:r>
                      </w:p>
                    </w:txbxContent>
                  </v:textbox>
                </v:shape>
                <v:shape id="Поле 270" o:spid="_x0000_s1390" type="#_x0000_t202" style="position:absolute;left:8286;top:81248;width:20051;height:36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" stroked="f" strokeweight=".5pt">
                  <v:textbox>
                    <w:txbxContent>
                      <w:p w:rsidR="000B46CE" w:rsidRDefault="000B46CE" w:rsidP="00556862">
                        <w:r>
                          <w:t>Маршрут движения</w:t>
                        </w:r>
                      </w:p>
                    </w:txbxContent>
                  </v:textbox>
                </v:shape>
                <v:rect id="Прямоугольник 271" o:spid="_x0000_s1391" style="position:absolute;left:3333;top:84391;width:3372;height:142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y5zpsYA&#10;AADcAAAADwAAAGRycy9kb3ducmV2LnhtbESPT2vCQBTE70K/w/IKvemmUUqbukoVpMaDGFvvr9mX&#10;P232bciuGr+9WxA8DjPzG2Y6700jTtS52rKC51EEgji3uuZSwffXavgKwnlkjY1lUnAhB/PZw2CK&#10;ibZnzui096UIEHYJKqi8bxMpXV6RQTeyLXHwCtsZ9EF2pdQdngPcNDKOohdpsOawUGFLy4ryv/3R&#10;KNjIxfKQHXa/izQuxvxTpJ/FNlXq6bH/eAfhqff38K291gom8Rv8nwlHQM6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y5zpsYAAADcAAAADwAAAAAAAAAAAAAAAACYAgAAZHJz&#10;L2Rvd25yZXYueG1sUEsFBgAAAAAEAAQA9QAAAIsDAAAAAA==&#10;" fillcolor="black" stroked="f" strokeweight="2pt">
                  <v:fill r:id="rId15" o:title="" type="pattern"/>
                </v:rect>
                <v:shape id="Поле 272" o:spid="_x0000_s1392" type="#_x0000_t202" style="position:absolute;left:8477;top:91630;width:9163;height:28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sY08cAA&#10;AADcAAAADwAAAGRycy9kb3ducmV2LnhtbERPz2vCMBS+C/sfwht409StiFTTMgaDnQZr1fOjeWvK&#10;mpeSZNr615vDwOPH9/tQTXYQF/Khd6xgs85AELdO99wpODYfqx2IEJE1Do5JwUwBqvJpccBCuyt/&#10;06WOnUghHApUYGIcCylDa8hiWLuROHE/zluMCfpOao/XFG4H+ZJlW2mx59RgcKR3Q+1v/WcVnDt7&#10;O582ozfaDjl/3ebm6Hqlls/T2x5EpCk+xP/uT60gf03z05l0BGR5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sY08cAAAADcAAAADwAAAAAAAAAAAAAAAACYAgAAZHJzL2Rvd25y&#10;ZXYueG1sUEsFBgAAAAAEAAQA9QAAAIUDAAAAAA==&#10;" stroked="f" strokeweight=".5pt">
                  <v:textbox>
                    <w:txbxContent>
                      <w:p w:rsidR="000B46CE" w:rsidRDefault="000B46CE" w:rsidP="00556862">
                        <w:r>
                          <w:t>Остановкаа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tabs>
          <w:tab w:val="left" w:pos="9639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lastRenderedPageBreak/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-772160</wp:posOffset>
            </wp:positionH>
            <wp:positionV relativeFrom="paragraph">
              <wp:posOffset>1270</wp:posOffset>
            </wp:positionV>
            <wp:extent cx="7038975" cy="9105265"/>
            <wp:effectExtent l="0" t="0" r="9525" b="635"/>
            <wp:wrapSquare wrapText="bothSides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28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38975" cy="91052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lastRenderedPageBreak/>
        <w:t>II</w:t>
      </w:r>
      <w:r w:rsidRPr="0055686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. Информация об обеспечении безопасности перевозок детей специальным транспортным средством (автобусом).</w:t>
      </w: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бщие сведения</w:t>
      </w: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арка:    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               ПАЗ 32053-70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одель:  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               523400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осударственный регистрационный знак:  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В 949 ВВ 35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ответствие конструкции требованиям, предъявляемым к школьным автобусам:  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           соответствует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арка:     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              ПАЗ 32053-70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одель:   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              523400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осударственный регистрационный знак:  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У 401 УУ 35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ответствие конструкции требованиям, предъявляемым к школьным автобусам:  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          соответствует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арка:     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              ПАЗ 32053-70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одель:   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              Д245.7Е2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осударственный регистрационный знак: 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А 484 УУ 35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ответствие конструкции требованиям, предъявляемым к школьным автобусам:  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          соответствует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1. Сведения о водителе автобуса</w:t>
      </w:r>
    </w:p>
    <w:tbl>
      <w:tblPr>
        <w:tblpPr w:leftFromText="180" w:rightFromText="180" w:vertAnchor="text" w:horzAnchor="margin" w:tblpXSpec="center" w:tblpY="194"/>
        <w:tblW w:w="99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668"/>
        <w:gridCol w:w="1256"/>
        <w:gridCol w:w="1318"/>
        <w:gridCol w:w="1260"/>
        <w:gridCol w:w="1692"/>
        <w:gridCol w:w="1374"/>
        <w:gridCol w:w="1353"/>
      </w:tblGrid>
      <w:tr w:rsidR="00556862" w:rsidRPr="00556862" w:rsidTr="00227E22">
        <w:trPr>
          <w:cantSplit/>
          <w:trHeight w:val="2177"/>
        </w:trPr>
        <w:tc>
          <w:tcPr>
            <w:tcW w:w="1668" w:type="dxa"/>
          </w:tcPr>
          <w:p w:rsidR="00556862" w:rsidRPr="00556862" w:rsidRDefault="00556862" w:rsidP="0055686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56862">
              <w:rPr>
                <w:rFonts w:ascii="Times New Roman" w:eastAsia="Times New Roman" w:hAnsi="Times New Roman" w:cs="Times New Roman"/>
                <w:lang w:eastAsia="ru-RU"/>
              </w:rPr>
              <w:t>Фамилия, имя, отчество,</w:t>
            </w:r>
          </w:p>
          <w:p w:rsidR="00556862" w:rsidRPr="00556862" w:rsidRDefault="00556862" w:rsidP="0055686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56862">
              <w:rPr>
                <w:rFonts w:ascii="Times New Roman" w:eastAsia="Times New Roman" w:hAnsi="Times New Roman" w:cs="Times New Roman"/>
                <w:lang w:eastAsia="ru-RU"/>
              </w:rPr>
              <w:t>год рождения</w:t>
            </w:r>
          </w:p>
        </w:tc>
        <w:tc>
          <w:tcPr>
            <w:tcW w:w="1256" w:type="dxa"/>
          </w:tcPr>
          <w:p w:rsidR="00556862" w:rsidRPr="00556862" w:rsidRDefault="00556862" w:rsidP="0055686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56862">
              <w:rPr>
                <w:rFonts w:ascii="Times New Roman" w:eastAsia="Times New Roman" w:hAnsi="Times New Roman" w:cs="Times New Roman"/>
                <w:lang w:eastAsia="ru-RU"/>
              </w:rPr>
              <w:t>Номер в/у, разрешенные категории,</w:t>
            </w:r>
          </w:p>
          <w:p w:rsidR="00556862" w:rsidRPr="00556862" w:rsidRDefault="00556862" w:rsidP="0055686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56862">
              <w:rPr>
                <w:rFonts w:ascii="Times New Roman" w:eastAsia="Times New Roman" w:hAnsi="Times New Roman" w:cs="Times New Roman"/>
                <w:lang w:eastAsia="ru-RU"/>
              </w:rPr>
              <w:t>действительно до</w:t>
            </w:r>
          </w:p>
        </w:tc>
        <w:tc>
          <w:tcPr>
            <w:tcW w:w="1318" w:type="dxa"/>
          </w:tcPr>
          <w:p w:rsidR="00556862" w:rsidRPr="00556862" w:rsidRDefault="00556862" w:rsidP="0055686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56862">
              <w:rPr>
                <w:rFonts w:ascii="Times New Roman" w:eastAsia="Times New Roman" w:hAnsi="Times New Roman" w:cs="Times New Roman"/>
                <w:lang w:eastAsia="ru-RU"/>
              </w:rPr>
              <w:t>Дата прохождения периодического  медицинского осмотра</w:t>
            </w:r>
          </w:p>
        </w:tc>
        <w:tc>
          <w:tcPr>
            <w:tcW w:w="1260" w:type="dxa"/>
          </w:tcPr>
          <w:p w:rsidR="00556862" w:rsidRPr="00556862" w:rsidRDefault="00556862" w:rsidP="0055686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56862">
              <w:rPr>
                <w:rFonts w:ascii="Times New Roman" w:eastAsia="Times New Roman" w:hAnsi="Times New Roman" w:cs="Times New Roman"/>
                <w:lang w:eastAsia="ru-RU"/>
              </w:rPr>
              <w:t>Общий стаж /</w:t>
            </w:r>
          </w:p>
          <w:p w:rsidR="00556862" w:rsidRPr="00556862" w:rsidRDefault="00556862" w:rsidP="0055686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56862">
              <w:rPr>
                <w:rFonts w:ascii="Times New Roman" w:eastAsia="Times New Roman" w:hAnsi="Times New Roman" w:cs="Times New Roman"/>
                <w:lang w:eastAsia="ru-RU"/>
              </w:rPr>
              <w:t>стаж управления «Д»</w:t>
            </w:r>
          </w:p>
        </w:tc>
        <w:tc>
          <w:tcPr>
            <w:tcW w:w="1692" w:type="dxa"/>
          </w:tcPr>
          <w:p w:rsidR="00556862" w:rsidRPr="00556862" w:rsidRDefault="00556862" w:rsidP="0055686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56862">
              <w:rPr>
                <w:rFonts w:ascii="Times New Roman" w:eastAsia="Times New Roman" w:hAnsi="Times New Roman" w:cs="Times New Roman"/>
                <w:lang w:eastAsia="ru-RU"/>
              </w:rPr>
              <w:t>Период проведения стажировки</w:t>
            </w:r>
          </w:p>
        </w:tc>
        <w:tc>
          <w:tcPr>
            <w:tcW w:w="1374" w:type="dxa"/>
          </w:tcPr>
          <w:p w:rsidR="00556862" w:rsidRPr="00556862" w:rsidRDefault="00556862" w:rsidP="0055686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56862">
              <w:rPr>
                <w:rFonts w:ascii="Times New Roman" w:eastAsia="Times New Roman" w:hAnsi="Times New Roman" w:cs="Times New Roman"/>
                <w:lang w:eastAsia="ru-RU"/>
              </w:rPr>
              <w:t>Дата  окончания занятий по повышению</w:t>
            </w:r>
          </w:p>
          <w:p w:rsidR="00556862" w:rsidRPr="00556862" w:rsidRDefault="00556862" w:rsidP="0055686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56862">
              <w:rPr>
                <w:rFonts w:ascii="Times New Roman" w:eastAsia="Times New Roman" w:hAnsi="Times New Roman" w:cs="Times New Roman"/>
                <w:lang w:eastAsia="ru-RU"/>
              </w:rPr>
              <w:t>квалификации</w:t>
            </w:r>
          </w:p>
        </w:tc>
        <w:tc>
          <w:tcPr>
            <w:tcW w:w="1353" w:type="dxa"/>
          </w:tcPr>
          <w:p w:rsidR="00556862" w:rsidRPr="00556862" w:rsidRDefault="00556862" w:rsidP="0055686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56862">
              <w:rPr>
                <w:rFonts w:ascii="Times New Roman" w:eastAsia="Times New Roman" w:hAnsi="Times New Roman" w:cs="Times New Roman"/>
                <w:lang w:eastAsia="ru-RU"/>
              </w:rPr>
              <w:t>Допущенные нарушения ПДД</w:t>
            </w:r>
          </w:p>
        </w:tc>
      </w:tr>
      <w:tr w:rsidR="00556862" w:rsidRPr="00556862" w:rsidTr="00227E22">
        <w:tc>
          <w:tcPr>
            <w:tcW w:w="1668" w:type="dxa"/>
          </w:tcPr>
          <w:p w:rsidR="00556862" w:rsidRPr="00556862" w:rsidRDefault="00556862" w:rsidP="0055686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556862">
              <w:rPr>
                <w:rFonts w:ascii="Times New Roman" w:eastAsia="Times New Roman" w:hAnsi="Times New Roman" w:cs="Times New Roman"/>
                <w:lang w:eastAsia="ru-RU"/>
              </w:rPr>
              <w:t>Маклаков Николай Ильич</w:t>
            </w:r>
          </w:p>
        </w:tc>
        <w:tc>
          <w:tcPr>
            <w:tcW w:w="1256" w:type="dxa"/>
          </w:tcPr>
          <w:p w:rsidR="00556862" w:rsidRPr="00556862" w:rsidRDefault="00556862" w:rsidP="0055686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556862">
              <w:rPr>
                <w:rFonts w:ascii="Times New Roman" w:eastAsia="Times New Roman" w:hAnsi="Times New Roman" w:cs="Times New Roman"/>
                <w:lang w:eastAsia="ru-RU"/>
              </w:rPr>
              <w:t>29 00</w:t>
            </w:r>
          </w:p>
          <w:p w:rsidR="00556862" w:rsidRPr="00556862" w:rsidRDefault="00556862" w:rsidP="0055686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556862">
              <w:rPr>
                <w:rFonts w:ascii="Times New Roman" w:eastAsia="Times New Roman" w:hAnsi="Times New Roman" w:cs="Times New Roman"/>
                <w:lang w:eastAsia="ru-RU"/>
              </w:rPr>
              <w:t>№920629</w:t>
            </w:r>
          </w:p>
        </w:tc>
        <w:tc>
          <w:tcPr>
            <w:tcW w:w="1318" w:type="dxa"/>
          </w:tcPr>
          <w:p w:rsidR="00556862" w:rsidRPr="00556862" w:rsidRDefault="00556862" w:rsidP="0055686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556862">
              <w:rPr>
                <w:rFonts w:ascii="Times New Roman" w:eastAsia="Times New Roman" w:hAnsi="Times New Roman" w:cs="Times New Roman"/>
                <w:b/>
                <w:lang w:eastAsia="ru-RU"/>
              </w:rPr>
              <w:t>16.06.20</w:t>
            </w:r>
            <w:r w:rsidR="00F823D1">
              <w:rPr>
                <w:rFonts w:ascii="Times New Roman" w:eastAsia="Times New Roman" w:hAnsi="Times New Roman" w:cs="Times New Roman"/>
                <w:b/>
                <w:lang w:eastAsia="ru-RU"/>
              </w:rPr>
              <w:t>19</w:t>
            </w:r>
          </w:p>
        </w:tc>
        <w:tc>
          <w:tcPr>
            <w:tcW w:w="1260" w:type="dxa"/>
          </w:tcPr>
          <w:p w:rsidR="00556862" w:rsidRPr="00556862" w:rsidRDefault="00556862" w:rsidP="0055686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556862">
              <w:rPr>
                <w:rFonts w:ascii="Times New Roman" w:eastAsia="Times New Roman" w:hAnsi="Times New Roman" w:cs="Times New Roman"/>
                <w:b/>
                <w:lang w:eastAsia="ru-RU"/>
              </w:rPr>
              <w:t>42 года / 42 года</w:t>
            </w:r>
          </w:p>
        </w:tc>
        <w:tc>
          <w:tcPr>
            <w:tcW w:w="1692" w:type="dxa"/>
          </w:tcPr>
          <w:p w:rsidR="00556862" w:rsidRPr="00556862" w:rsidRDefault="00F823D1" w:rsidP="0055686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lang w:eastAsia="ru-RU"/>
              </w:rPr>
              <w:t>28.03.2019</w:t>
            </w:r>
            <w:r w:rsidR="00556862" w:rsidRPr="00556862">
              <w:rPr>
                <w:rFonts w:ascii="Times New Roman" w:eastAsia="Times New Roman" w:hAnsi="Times New Roman" w:cs="Times New Roman"/>
                <w:b/>
                <w:lang w:eastAsia="ru-RU"/>
              </w:rPr>
              <w:t xml:space="preserve"> – 01.04.20</w:t>
            </w:r>
            <w:r>
              <w:rPr>
                <w:rFonts w:ascii="Times New Roman" w:eastAsia="Times New Roman" w:hAnsi="Times New Roman" w:cs="Times New Roman"/>
                <w:b/>
                <w:lang w:eastAsia="ru-RU"/>
              </w:rPr>
              <w:t>19</w:t>
            </w:r>
          </w:p>
        </w:tc>
        <w:tc>
          <w:tcPr>
            <w:tcW w:w="1374" w:type="dxa"/>
          </w:tcPr>
          <w:p w:rsidR="00556862" w:rsidRPr="00556862" w:rsidRDefault="00556862" w:rsidP="0055686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556862">
              <w:rPr>
                <w:rFonts w:ascii="Times New Roman" w:eastAsia="Times New Roman" w:hAnsi="Times New Roman" w:cs="Times New Roman"/>
                <w:b/>
                <w:lang w:eastAsia="ru-RU"/>
              </w:rPr>
              <w:t>11.02.20</w:t>
            </w:r>
            <w:r w:rsidR="00F823D1">
              <w:rPr>
                <w:rFonts w:ascii="Times New Roman" w:eastAsia="Times New Roman" w:hAnsi="Times New Roman" w:cs="Times New Roman"/>
                <w:b/>
                <w:lang w:eastAsia="ru-RU"/>
              </w:rPr>
              <w:t>20</w:t>
            </w:r>
          </w:p>
        </w:tc>
        <w:tc>
          <w:tcPr>
            <w:tcW w:w="1353" w:type="dxa"/>
          </w:tcPr>
          <w:p w:rsidR="00556862" w:rsidRPr="00556862" w:rsidRDefault="00556862" w:rsidP="0055686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</w:p>
        </w:tc>
      </w:tr>
      <w:tr w:rsidR="00556862" w:rsidRPr="00556862" w:rsidTr="00227E22">
        <w:tc>
          <w:tcPr>
            <w:tcW w:w="1668" w:type="dxa"/>
          </w:tcPr>
          <w:p w:rsidR="00556862" w:rsidRPr="00556862" w:rsidRDefault="00556862" w:rsidP="0055686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556862">
              <w:rPr>
                <w:rFonts w:ascii="Times New Roman" w:eastAsia="Times New Roman" w:hAnsi="Times New Roman" w:cs="Times New Roman"/>
                <w:lang w:eastAsia="ru-RU"/>
              </w:rPr>
              <w:t>Вернов Анатолий Михайлович</w:t>
            </w:r>
          </w:p>
        </w:tc>
        <w:tc>
          <w:tcPr>
            <w:tcW w:w="1256" w:type="dxa"/>
          </w:tcPr>
          <w:p w:rsidR="00556862" w:rsidRPr="00556862" w:rsidRDefault="00556862" w:rsidP="0055686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556862">
              <w:rPr>
                <w:rFonts w:ascii="Times New Roman" w:eastAsia="Times New Roman" w:hAnsi="Times New Roman" w:cs="Times New Roman"/>
                <w:lang w:eastAsia="ru-RU"/>
              </w:rPr>
              <w:t>35 ТР</w:t>
            </w:r>
          </w:p>
          <w:p w:rsidR="00556862" w:rsidRPr="00556862" w:rsidRDefault="00556862" w:rsidP="0055686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556862">
              <w:rPr>
                <w:rFonts w:ascii="Times New Roman" w:eastAsia="Times New Roman" w:hAnsi="Times New Roman" w:cs="Times New Roman"/>
                <w:lang w:eastAsia="ru-RU"/>
              </w:rPr>
              <w:t>№005690</w:t>
            </w:r>
          </w:p>
        </w:tc>
        <w:tc>
          <w:tcPr>
            <w:tcW w:w="1318" w:type="dxa"/>
          </w:tcPr>
          <w:p w:rsidR="00556862" w:rsidRPr="00556862" w:rsidRDefault="00556862" w:rsidP="0055686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556862">
              <w:rPr>
                <w:rFonts w:ascii="Times New Roman" w:eastAsia="Times New Roman" w:hAnsi="Times New Roman" w:cs="Times New Roman"/>
                <w:b/>
                <w:lang w:eastAsia="ru-RU"/>
              </w:rPr>
              <w:t>23.09.20</w:t>
            </w:r>
            <w:r w:rsidR="00F823D1">
              <w:rPr>
                <w:rFonts w:ascii="Times New Roman" w:eastAsia="Times New Roman" w:hAnsi="Times New Roman" w:cs="Times New Roman"/>
                <w:b/>
                <w:lang w:eastAsia="ru-RU"/>
              </w:rPr>
              <w:t>19</w:t>
            </w:r>
          </w:p>
        </w:tc>
        <w:tc>
          <w:tcPr>
            <w:tcW w:w="1260" w:type="dxa"/>
          </w:tcPr>
          <w:p w:rsidR="00556862" w:rsidRPr="00556862" w:rsidRDefault="00556862" w:rsidP="0055686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556862">
              <w:rPr>
                <w:rFonts w:ascii="Times New Roman" w:eastAsia="Times New Roman" w:hAnsi="Times New Roman" w:cs="Times New Roman"/>
                <w:b/>
                <w:lang w:eastAsia="ru-RU"/>
              </w:rPr>
              <w:t xml:space="preserve">40 лет / </w:t>
            </w:r>
          </w:p>
          <w:p w:rsidR="00556862" w:rsidRPr="00556862" w:rsidRDefault="00556862" w:rsidP="0055686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556862">
              <w:rPr>
                <w:rFonts w:ascii="Times New Roman" w:eastAsia="Times New Roman" w:hAnsi="Times New Roman" w:cs="Times New Roman"/>
                <w:b/>
                <w:lang w:eastAsia="ru-RU"/>
              </w:rPr>
              <w:t>32 года</w:t>
            </w:r>
          </w:p>
        </w:tc>
        <w:tc>
          <w:tcPr>
            <w:tcW w:w="1692" w:type="dxa"/>
          </w:tcPr>
          <w:p w:rsidR="00556862" w:rsidRPr="00556862" w:rsidRDefault="00F823D1" w:rsidP="0055686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lang w:eastAsia="ru-RU"/>
              </w:rPr>
              <w:t>13.01.2019</w:t>
            </w:r>
            <w:r w:rsidR="00556862" w:rsidRPr="00556862">
              <w:rPr>
                <w:rFonts w:ascii="Times New Roman" w:eastAsia="Times New Roman" w:hAnsi="Times New Roman" w:cs="Times New Roman"/>
                <w:b/>
                <w:lang w:eastAsia="ru-RU"/>
              </w:rPr>
              <w:t xml:space="preserve"> – 17.01.20</w:t>
            </w:r>
            <w:r>
              <w:rPr>
                <w:rFonts w:ascii="Times New Roman" w:eastAsia="Times New Roman" w:hAnsi="Times New Roman" w:cs="Times New Roman"/>
                <w:b/>
                <w:lang w:eastAsia="ru-RU"/>
              </w:rPr>
              <w:t>19</w:t>
            </w:r>
          </w:p>
        </w:tc>
        <w:tc>
          <w:tcPr>
            <w:tcW w:w="1374" w:type="dxa"/>
          </w:tcPr>
          <w:p w:rsidR="00556862" w:rsidRPr="00556862" w:rsidRDefault="00556862" w:rsidP="0055686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556862">
              <w:rPr>
                <w:rFonts w:ascii="Times New Roman" w:eastAsia="Times New Roman" w:hAnsi="Times New Roman" w:cs="Times New Roman"/>
                <w:b/>
                <w:lang w:eastAsia="ru-RU"/>
              </w:rPr>
              <w:t>11.02.20</w:t>
            </w:r>
            <w:r w:rsidR="00F823D1">
              <w:rPr>
                <w:rFonts w:ascii="Times New Roman" w:eastAsia="Times New Roman" w:hAnsi="Times New Roman" w:cs="Times New Roman"/>
                <w:b/>
                <w:lang w:eastAsia="ru-RU"/>
              </w:rPr>
              <w:t>20</w:t>
            </w:r>
          </w:p>
        </w:tc>
        <w:tc>
          <w:tcPr>
            <w:tcW w:w="1353" w:type="dxa"/>
          </w:tcPr>
          <w:p w:rsidR="00556862" w:rsidRPr="00556862" w:rsidRDefault="00556862" w:rsidP="0055686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</w:p>
        </w:tc>
      </w:tr>
    </w:tbl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A1CC7" w:rsidRDefault="006A1CC7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A1CC7" w:rsidRPr="00556862" w:rsidRDefault="006A1CC7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2. Организационно-техническое обеспечение</w:t>
      </w: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) Лицо, ответственное, за обеспечение безопасности дорожного движения: </w:t>
      </w: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                                          механик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значено  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              </w:t>
      </w:r>
      <w:r w:rsidR="00F823D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     приказ №1 от 11.01.2020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г. 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шло аттестацию  </w:t>
      </w:r>
      <w:r w:rsidR="00F823D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       20.03.2019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г.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556862" w:rsidRPr="00556862" w:rsidRDefault="00556862" w:rsidP="00556862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>2) Организация проведения предрейсового медицинского осмотра водителя:</w:t>
      </w: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существляет  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                  </w:t>
      </w:r>
      <w:r w:rsidR="00AE6CB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Краснякова Д.В. фельдшер ЦРБ</w:t>
      </w:r>
      <w:r w:rsidR="00AE6CB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="00AE6CB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55686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                                                          (Ф.И.О. специалиста)</w:t>
      </w: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основании  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                  договора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ействительного до  </w:t>
      </w:r>
      <w:r w:rsidR="00AE6CB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       31.12.2023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года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>3) Организация проведения предрейсового технического осмотра транспортного средства:</w:t>
      </w: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существляет   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                механик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55686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                                                           (Ф.И.О. специалиста)</w:t>
      </w: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основании    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       </w:t>
      </w:r>
      <w:r w:rsidR="00F823D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    приказа №2 от 11.01.2020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г.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ействительного до  </w:t>
      </w:r>
      <w:r w:rsidR="00AE6CB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      31.12.2023 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года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) Дата очередного технического осмотра    </w:t>
      </w:r>
    </w:p>
    <w:p w:rsidR="00556862" w:rsidRPr="00556862" w:rsidRDefault="00AE6CBF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           11 сентября 2022</w:t>
      </w:r>
      <w:r w:rsidR="00556862"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г.</w:t>
      </w:r>
      <w:r w:rsidR="00556862"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="00556862"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="00556862"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="00556862"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="00556862"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="00556862"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="00556862"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="00556862"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="00556862"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556862" w:rsidRPr="00556862" w:rsidRDefault="00AE6CBF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           11 сентября 2022</w:t>
      </w:r>
      <w:r w:rsidR="00556862"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г.</w:t>
      </w:r>
      <w:r w:rsidR="00556862"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="00556862"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="00556862"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="00556862"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="00556862"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="00556862"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="00556862"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="00556862"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="00556862"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556862" w:rsidRPr="00556862" w:rsidRDefault="00047F94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          </w:t>
      </w:r>
      <w:r w:rsidR="00AE6CB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11 сентября 2022</w:t>
      </w:r>
      <w:r w:rsidR="00556862"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г.</w:t>
      </w:r>
      <w:r w:rsidR="00556862"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="00556862"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="00556862"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="00556862"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="00556862"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="00556862"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="00556862"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="00556862"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="00556862"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>5) Место стоянки автобуса в нерабочее время: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гараж на территории школы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еры, исключающие несанкционированное использование: </w:t>
      </w: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гараж закрывается в ночное время и находится под видеонаблюдением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ind w:firstLine="18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3. Сведения о владельце</w:t>
      </w:r>
    </w:p>
    <w:p w:rsidR="00047F94" w:rsidRPr="00047F94" w:rsidRDefault="00047F94" w:rsidP="00556862">
      <w:pPr>
        <w:spacing w:after="0" w:line="288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У</w:t>
      </w:r>
      <w:r w:rsidRPr="00047F94">
        <w:rPr>
          <w:rFonts w:ascii="Times New Roman" w:hAnsi="Times New Roman" w:cs="Times New Roman"/>
          <w:color w:val="000000"/>
          <w:sz w:val="28"/>
          <w:szCs w:val="28"/>
        </w:rPr>
        <w:t xml:space="preserve"> Кичменгско-Городецкого муниципального района  "Центр по обеспечению деятельности учреждений образования"</w:t>
      </w:r>
    </w:p>
    <w:p w:rsidR="00556862" w:rsidRPr="00556862" w:rsidRDefault="00556862" w:rsidP="00556862">
      <w:pPr>
        <w:spacing w:after="0" w:line="288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Юридический адрес владельца: 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161400 Вологодская область с. Кичменгский Городок ул.Комсомольская д.6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556862" w:rsidRPr="00556862" w:rsidRDefault="00556862" w:rsidP="00556862">
      <w:pPr>
        <w:spacing w:after="0" w:line="288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актический адрес владельца: 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161400 Вологодская область с.Кичменгский Городок ул.Комсомольская д.6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556862" w:rsidRPr="00556862" w:rsidRDefault="00556862" w:rsidP="00556862">
      <w:pPr>
        <w:spacing w:after="0" w:line="288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елефон ответственного лица:  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     2-26-36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556862" w:rsidRPr="00556862" w:rsidRDefault="00556862" w:rsidP="005568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ind w:firstLine="18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4. Сведения об организациях, осуществляющих перевозку детей специальным транспортным средством (автобусом)</w:t>
      </w:r>
    </w:p>
    <w:p w:rsidR="00047F94" w:rsidRPr="00047F94" w:rsidRDefault="00047F94" w:rsidP="00047F94">
      <w:pPr>
        <w:spacing w:after="0" w:line="288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КУ </w:t>
      </w:r>
      <w:r w:rsidRPr="00047F94">
        <w:rPr>
          <w:rFonts w:ascii="Times New Roman" w:hAnsi="Times New Roman" w:cs="Times New Roman"/>
          <w:color w:val="000000"/>
          <w:sz w:val="28"/>
          <w:szCs w:val="28"/>
        </w:rPr>
        <w:t>Кичменгско-Городецкого муниципального района  "Центр по обеспечению деятельности учреждений образования"</w:t>
      </w:r>
    </w:p>
    <w:p w:rsidR="00556862" w:rsidRPr="00556862" w:rsidRDefault="00556862" w:rsidP="00556862">
      <w:pPr>
        <w:spacing w:after="0" w:line="288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Юридический адрес владельца: 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161400 Вологодская область с. Кичменгский Городок ул.Комсомольская д.6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556862" w:rsidRPr="00556862" w:rsidRDefault="00556862" w:rsidP="00556862">
      <w:pPr>
        <w:spacing w:after="0" w:line="288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актический адрес владельца: 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161400 Вологодская область с.Кичменгский Городок ул.Комсомольская д.6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556862" w:rsidRPr="00556862" w:rsidRDefault="00556862" w:rsidP="00556862">
      <w:pPr>
        <w:spacing w:after="0" w:line="240" w:lineRule="auto"/>
        <w:ind w:firstLine="18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Телефон ответственного лица:  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     2-26-36</w:t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55686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556862" w:rsidRPr="00556862" w:rsidRDefault="00556862" w:rsidP="00556862">
      <w:pPr>
        <w:spacing w:after="0" w:line="240" w:lineRule="auto"/>
        <w:ind w:firstLine="18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ind w:firstLine="18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5. Сведения о ведении журнала инструктажа</w:t>
      </w:r>
    </w:p>
    <w:p w:rsidR="00556862" w:rsidRPr="00556862" w:rsidRDefault="00556862" w:rsidP="00556862">
      <w:pPr>
        <w:spacing w:after="0" w:line="240" w:lineRule="auto"/>
        <w:ind w:firstLine="18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6862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иси  о проводимых инструктажах ведутся в журналах установленной формы регулярно.</w:t>
      </w:r>
    </w:p>
    <w:p w:rsidR="00556862" w:rsidRPr="00556862" w:rsidRDefault="00556862" w:rsidP="00556862">
      <w:pPr>
        <w:spacing w:after="0" w:line="360" w:lineRule="auto"/>
        <w:ind w:firstLine="18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360" w:lineRule="auto"/>
        <w:ind w:firstLine="18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360" w:lineRule="auto"/>
        <w:ind w:firstLine="18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  <w:r w:rsidRPr="00556862">
        <w:rPr>
          <w:rFonts w:ascii="Times New Roman" w:eastAsia="Times New Roman" w:hAnsi="Times New Roman" w:cs="Times New Roman"/>
          <w:sz w:val="48"/>
          <w:szCs w:val="48"/>
          <w:lang w:eastAsia="ru-RU"/>
        </w:rPr>
        <w:t>Планы-схемы</w:t>
      </w:r>
    </w:p>
    <w:p w:rsidR="00556862" w:rsidRPr="00556862" w:rsidRDefault="00F823D1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  <w:r>
        <w:rPr>
          <w:rFonts w:ascii="Times New Roman" w:eastAsia="Times New Roman" w:hAnsi="Times New Roman" w:cs="Times New Roman"/>
          <w:sz w:val="48"/>
          <w:szCs w:val="48"/>
          <w:lang w:eastAsia="ru-RU"/>
        </w:rPr>
        <w:t>МА</w:t>
      </w:r>
      <w:r w:rsidR="00556862" w:rsidRPr="00556862">
        <w:rPr>
          <w:rFonts w:ascii="Times New Roman" w:eastAsia="Times New Roman" w:hAnsi="Times New Roman" w:cs="Times New Roman"/>
          <w:sz w:val="48"/>
          <w:szCs w:val="48"/>
          <w:lang w:eastAsia="ru-RU"/>
        </w:rPr>
        <w:t xml:space="preserve">ОУ «Кичменгско-Городецкая </w:t>
      </w: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  <w:r w:rsidRPr="00556862">
        <w:rPr>
          <w:rFonts w:ascii="Times New Roman" w:eastAsia="Times New Roman" w:hAnsi="Times New Roman" w:cs="Times New Roman"/>
          <w:sz w:val="48"/>
          <w:szCs w:val="48"/>
          <w:lang w:eastAsia="ru-RU"/>
        </w:rPr>
        <w:t>средняя школа»</w:t>
      </w: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  <w:r w:rsidRPr="00556862">
        <w:rPr>
          <w:rFonts w:ascii="Times New Roman" w:eastAsia="Times New Roman" w:hAnsi="Times New Roman" w:cs="Times New Roman"/>
          <w:sz w:val="48"/>
          <w:szCs w:val="48"/>
          <w:lang w:eastAsia="ru-RU"/>
        </w:rPr>
        <w:t>Место ведения образовательной деятельности с. Сараево</w:t>
      </w: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81700" cy="8229600"/>
            <wp:effectExtent l="0" t="0" r="0" b="0"/>
            <wp:docPr id="9" name="Рисунок 9" descr="img136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img136_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700" cy="822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162675" cy="8496300"/>
            <wp:effectExtent l="0" t="0" r="9525" b="0"/>
            <wp:docPr id="8" name="Рисунок 8" descr="img137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img137_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2675" cy="849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172200" cy="8496300"/>
            <wp:effectExtent l="0" t="0" r="0" b="0"/>
            <wp:docPr id="7" name="Рисунок 7" descr="img138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img138_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2200" cy="849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086475" cy="8382000"/>
            <wp:effectExtent l="0" t="0" r="9525" b="0"/>
            <wp:docPr id="6" name="Рисунок 6" descr="img139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img139_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6475" cy="838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096000" cy="8382000"/>
            <wp:effectExtent l="0" t="0" r="0" b="0"/>
            <wp:docPr id="5" name="Рисунок 5" descr="img140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img140_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838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096000" cy="8382000"/>
            <wp:effectExtent l="0" t="0" r="0" b="0"/>
            <wp:docPr id="4" name="Рисунок 4" descr="img141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img141_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838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  <w:r w:rsidRPr="00556862">
        <w:rPr>
          <w:rFonts w:ascii="Times New Roman" w:eastAsia="Times New Roman" w:hAnsi="Times New Roman" w:cs="Times New Roman"/>
          <w:sz w:val="48"/>
          <w:szCs w:val="48"/>
          <w:lang w:eastAsia="ru-RU"/>
        </w:rPr>
        <w:t>Планы-схемы</w:t>
      </w:r>
    </w:p>
    <w:p w:rsidR="00556862" w:rsidRPr="00556862" w:rsidRDefault="00F823D1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  <w:r>
        <w:rPr>
          <w:rFonts w:ascii="Times New Roman" w:eastAsia="Times New Roman" w:hAnsi="Times New Roman" w:cs="Times New Roman"/>
          <w:sz w:val="48"/>
          <w:szCs w:val="48"/>
          <w:lang w:eastAsia="ru-RU"/>
        </w:rPr>
        <w:t>МА</w:t>
      </w:r>
      <w:r w:rsidR="00556862" w:rsidRPr="00556862">
        <w:rPr>
          <w:rFonts w:ascii="Times New Roman" w:eastAsia="Times New Roman" w:hAnsi="Times New Roman" w:cs="Times New Roman"/>
          <w:sz w:val="48"/>
          <w:szCs w:val="48"/>
          <w:lang w:eastAsia="ru-RU"/>
        </w:rPr>
        <w:t>ОУ «Кичменгско-Городецкая</w:t>
      </w: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  <w:r w:rsidRPr="00556862">
        <w:rPr>
          <w:rFonts w:ascii="Times New Roman" w:eastAsia="Times New Roman" w:hAnsi="Times New Roman" w:cs="Times New Roman"/>
          <w:sz w:val="48"/>
          <w:szCs w:val="48"/>
          <w:lang w:eastAsia="ru-RU"/>
        </w:rPr>
        <w:t>средняя школа»</w:t>
      </w: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  <w:r w:rsidRPr="00556862">
        <w:rPr>
          <w:rFonts w:ascii="Times New Roman" w:eastAsia="Times New Roman" w:hAnsi="Times New Roman" w:cs="Times New Roman"/>
          <w:sz w:val="48"/>
          <w:szCs w:val="48"/>
          <w:lang w:eastAsia="ru-RU"/>
        </w:rPr>
        <w:t>Место ведения образовательной</w:t>
      </w: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  <w:r w:rsidRPr="00556862">
        <w:rPr>
          <w:rFonts w:ascii="Times New Roman" w:eastAsia="Times New Roman" w:hAnsi="Times New Roman" w:cs="Times New Roman"/>
          <w:sz w:val="48"/>
          <w:szCs w:val="48"/>
          <w:lang w:eastAsia="ru-RU"/>
        </w:rPr>
        <w:t>деятельности с. Светица</w:t>
      </w: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</w:p>
    <w:p w:rsidR="00556862" w:rsidRPr="00556862" w:rsidRDefault="00556862" w:rsidP="00556862">
      <w:pPr>
        <w:spacing w:after="0" w:line="240" w:lineRule="auto"/>
        <w:jc w:val="center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010275" cy="8267700"/>
            <wp:effectExtent l="0" t="0" r="9525" b="0"/>
            <wp:docPr id="3" name="Рисунок 3" descr="img142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img142_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0275" cy="826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010275" cy="8267700"/>
            <wp:effectExtent l="0" t="0" r="9525" b="0"/>
            <wp:docPr id="2" name="Рисунок 2" descr="img143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img143_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0275" cy="826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56862" w:rsidRPr="00556862" w:rsidRDefault="00556862" w:rsidP="0055686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24550" cy="8153400"/>
            <wp:effectExtent l="0" t="0" r="0" b="0"/>
            <wp:docPr id="1" name="Рисунок 1" descr="img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img14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815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452" w:rsidRDefault="00873452"/>
    <w:sectPr w:rsidR="00873452" w:rsidSect="00227E22">
      <w:footerReference w:type="even" r:id="rId39"/>
      <w:footerReference w:type="default" r:id="rId40"/>
      <w:pgSz w:w="11906" w:h="16838"/>
      <w:pgMar w:top="719" w:right="746" w:bottom="899" w:left="1800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5450A" w:rsidRDefault="0035450A" w:rsidP="00556862">
      <w:pPr>
        <w:spacing w:after="0" w:line="240" w:lineRule="auto"/>
      </w:pPr>
      <w:r>
        <w:separator/>
      </w:r>
    </w:p>
  </w:endnote>
  <w:endnote w:type="continuationSeparator" w:id="0">
    <w:p w:rsidR="0035450A" w:rsidRDefault="0035450A" w:rsidP="005568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B46CE" w:rsidRDefault="000B46CE" w:rsidP="00227E22">
    <w:pPr>
      <w:pStyle w:val="a7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:rsidR="000B46CE" w:rsidRDefault="000B46CE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B46CE" w:rsidRDefault="000B46CE" w:rsidP="00227E22">
    <w:pPr>
      <w:pStyle w:val="a7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 w:rsidR="0015239E">
      <w:rPr>
        <w:rStyle w:val="a9"/>
        <w:noProof/>
      </w:rPr>
      <w:t>2</w:t>
    </w:r>
    <w:r>
      <w:rPr>
        <w:rStyle w:val="a9"/>
      </w:rPr>
      <w:fldChar w:fldCharType="end"/>
    </w:r>
  </w:p>
  <w:p w:rsidR="000B46CE" w:rsidRDefault="000B46CE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5450A" w:rsidRDefault="0035450A" w:rsidP="00556862">
      <w:pPr>
        <w:spacing w:after="0" w:line="240" w:lineRule="auto"/>
      </w:pPr>
      <w:r>
        <w:separator/>
      </w:r>
    </w:p>
  </w:footnote>
  <w:footnote w:type="continuationSeparator" w:id="0">
    <w:p w:rsidR="0035450A" w:rsidRDefault="0035450A" w:rsidP="00556862">
      <w:pPr>
        <w:spacing w:after="0" w:line="240" w:lineRule="auto"/>
      </w:pPr>
      <w:r>
        <w:continuationSeparator/>
      </w:r>
    </w:p>
  </w:footnote>
  <w:footnote w:id="1">
    <w:p w:rsidR="000B46CE" w:rsidRDefault="000B46CE" w:rsidP="00556862">
      <w:pPr>
        <w:pStyle w:val="a4"/>
      </w:pPr>
      <w:r w:rsidRPr="00B159F2">
        <w:rPr>
          <w:rStyle w:val="a6"/>
        </w:rPr>
        <w:sym w:font="Symbol" w:char="F02A"/>
      </w:r>
      <w:r>
        <w:t xml:space="preserve"> Дорожно-эксплуатационные организации, осуществляющие содержание УДС, несут ответственность в соответствии с законодательством Российской Федерации (Федеральный закон «О безопасности дорожного движения» №196-ФЗ, КоАП, Гражданский кодекс)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0D7F9B"/>
    <w:multiLevelType w:val="hybridMultilevel"/>
    <w:tmpl w:val="A868214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8714B06C">
      <w:start w:val="1"/>
      <w:numFmt w:val="decimal"/>
      <w:lvlText w:val="%2."/>
      <w:lvlJc w:val="left"/>
      <w:pPr>
        <w:tabs>
          <w:tab w:val="num" w:pos="2415"/>
        </w:tabs>
        <w:ind w:left="2415" w:hanging="1335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">
    <w:nsid w:val="73734C0E"/>
    <w:multiLevelType w:val="hybridMultilevel"/>
    <w:tmpl w:val="2480B4AE"/>
    <w:lvl w:ilvl="0" w:tplc="586E0B68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cs="Times New Roman" w:hint="default"/>
      </w:rPr>
    </w:lvl>
    <w:lvl w:ilvl="1" w:tplc="041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95F2F"/>
    <w:rsid w:val="00047F94"/>
    <w:rsid w:val="0008118A"/>
    <w:rsid w:val="000B46CE"/>
    <w:rsid w:val="0015239E"/>
    <w:rsid w:val="00203DC8"/>
    <w:rsid w:val="00227E22"/>
    <w:rsid w:val="00267020"/>
    <w:rsid w:val="002E02B7"/>
    <w:rsid w:val="0035450A"/>
    <w:rsid w:val="003A3A9F"/>
    <w:rsid w:val="004C6CD7"/>
    <w:rsid w:val="00556862"/>
    <w:rsid w:val="00567A7F"/>
    <w:rsid w:val="005B7866"/>
    <w:rsid w:val="006A1CC7"/>
    <w:rsid w:val="00873452"/>
    <w:rsid w:val="00897826"/>
    <w:rsid w:val="00A813C0"/>
    <w:rsid w:val="00AE6CBF"/>
    <w:rsid w:val="00B2266A"/>
    <w:rsid w:val="00B95F2F"/>
    <w:rsid w:val="00C265F1"/>
    <w:rsid w:val="00C8739D"/>
    <w:rsid w:val="00D3341A"/>
    <w:rsid w:val="00D872E7"/>
    <w:rsid w:val="00DA1D89"/>
    <w:rsid w:val="00F138C1"/>
    <w:rsid w:val="00F63354"/>
    <w:rsid w:val="00F823D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99"/>
    <w:rsid w:val="0055686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footnote text"/>
    <w:basedOn w:val="a"/>
    <w:link w:val="a5"/>
    <w:uiPriority w:val="99"/>
    <w:semiHidden/>
    <w:rsid w:val="0055686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5">
    <w:name w:val="Текст сноски Знак"/>
    <w:basedOn w:val="a0"/>
    <w:link w:val="a4"/>
    <w:uiPriority w:val="99"/>
    <w:semiHidden/>
    <w:rsid w:val="0055686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uiPriority w:val="99"/>
    <w:semiHidden/>
    <w:rsid w:val="00556862"/>
    <w:rPr>
      <w:rFonts w:cs="Times New Roman"/>
      <w:vertAlign w:val="superscript"/>
    </w:rPr>
  </w:style>
  <w:style w:type="paragraph" w:styleId="a7">
    <w:name w:val="footer"/>
    <w:basedOn w:val="a"/>
    <w:link w:val="a8"/>
    <w:uiPriority w:val="99"/>
    <w:rsid w:val="00556862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rsid w:val="0055686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page number"/>
    <w:uiPriority w:val="99"/>
    <w:rsid w:val="00556862"/>
    <w:rPr>
      <w:rFonts w:cs="Times New Roman"/>
    </w:rPr>
  </w:style>
  <w:style w:type="paragraph" w:customStyle="1" w:styleId="aa">
    <w:name w:val="ТУС"/>
    <w:basedOn w:val="a"/>
    <w:link w:val="ab"/>
    <w:uiPriority w:val="99"/>
    <w:rsid w:val="00556862"/>
    <w:pPr>
      <w:jc w:val="center"/>
    </w:pPr>
    <w:rPr>
      <w:rFonts w:ascii="Calibri" w:eastAsia="Times New Roman" w:hAnsi="Calibri" w:cs="Times New Roman"/>
      <w:szCs w:val="20"/>
    </w:rPr>
  </w:style>
  <w:style w:type="character" w:customStyle="1" w:styleId="ab">
    <w:name w:val="ТУС Знак"/>
    <w:link w:val="aa"/>
    <w:uiPriority w:val="99"/>
    <w:locked/>
    <w:rsid w:val="00556862"/>
    <w:rPr>
      <w:rFonts w:ascii="Calibri" w:eastAsia="Times New Roman" w:hAnsi="Calibri" w:cs="Times New Roman"/>
      <w:szCs w:val="20"/>
    </w:rPr>
  </w:style>
  <w:style w:type="paragraph" w:styleId="ac">
    <w:name w:val="Balloon Text"/>
    <w:basedOn w:val="a"/>
    <w:link w:val="ad"/>
    <w:uiPriority w:val="99"/>
    <w:semiHidden/>
    <w:unhideWhenUsed/>
    <w:rsid w:val="0055686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556862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99"/>
    <w:rsid w:val="0055686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footnote text"/>
    <w:basedOn w:val="a"/>
    <w:link w:val="a5"/>
    <w:uiPriority w:val="99"/>
    <w:semiHidden/>
    <w:rsid w:val="0055686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5">
    <w:name w:val="Текст сноски Знак"/>
    <w:basedOn w:val="a0"/>
    <w:link w:val="a4"/>
    <w:uiPriority w:val="99"/>
    <w:semiHidden/>
    <w:rsid w:val="0055686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uiPriority w:val="99"/>
    <w:semiHidden/>
    <w:rsid w:val="00556862"/>
    <w:rPr>
      <w:rFonts w:cs="Times New Roman"/>
      <w:vertAlign w:val="superscript"/>
    </w:rPr>
  </w:style>
  <w:style w:type="paragraph" w:styleId="a7">
    <w:name w:val="footer"/>
    <w:basedOn w:val="a"/>
    <w:link w:val="a8"/>
    <w:uiPriority w:val="99"/>
    <w:rsid w:val="00556862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rsid w:val="0055686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page number"/>
    <w:uiPriority w:val="99"/>
    <w:rsid w:val="00556862"/>
    <w:rPr>
      <w:rFonts w:cs="Times New Roman"/>
    </w:rPr>
  </w:style>
  <w:style w:type="paragraph" w:customStyle="1" w:styleId="aa">
    <w:name w:val="ТУС"/>
    <w:basedOn w:val="a"/>
    <w:link w:val="ab"/>
    <w:uiPriority w:val="99"/>
    <w:rsid w:val="00556862"/>
    <w:pPr>
      <w:jc w:val="center"/>
    </w:pPr>
    <w:rPr>
      <w:rFonts w:ascii="Calibri" w:eastAsia="Times New Roman" w:hAnsi="Calibri" w:cs="Times New Roman"/>
      <w:szCs w:val="20"/>
    </w:rPr>
  </w:style>
  <w:style w:type="character" w:customStyle="1" w:styleId="ab">
    <w:name w:val="ТУС Знак"/>
    <w:link w:val="aa"/>
    <w:uiPriority w:val="99"/>
    <w:locked/>
    <w:rsid w:val="00556862"/>
    <w:rPr>
      <w:rFonts w:ascii="Calibri" w:eastAsia="Times New Roman" w:hAnsi="Calibri" w:cs="Times New Roman"/>
      <w:szCs w:val="20"/>
    </w:rPr>
  </w:style>
  <w:style w:type="paragraph" w:styleId="ac">
    <w:name w:val="Balloon Text"/>
    <w:basedOn w:val="a"/>
    <w:link w:val="ad"/>
    <w:uiPriority w:val="99"/>
    <w:semiHidden/>
    <w:unhideWhenUsed/>
    <w:rsid w:val="0055686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556862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png"/><Relationship Id="rId18" Type="http://schemas.openxmlformats.org/officeDocument/2006/relationships/oleObject" Target="embeddings/oleObject1.bin"/><Relationship Id="rId26" Type="http://schemas.openxmlformats.org/officeDocument/2006/relationships/image" Target="media/image18.jpeg"/><Relationship Id="rId39" Type="http://schemas.openxmlformats.org/officeDocument/2006/relationships/footer" Target="footer1.xml"/><Relationship Id="rId3" Type="http://schemas.microsoft.com/office/2007/relationships/stylesWithEffects" Target="stylesWithEffects.xml"/><Relationship Id="rId21" Type="http://schemas.openxmlformats.org/officeDocument/2006/relationships/image" Target="media/image13.jpeg"/><Relationship Id="rId34" Type="http://schemas.openxmlformats.org/officeDocument/2006/relationships/image" Target="media/image26.jpe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7.jpeg"/><Relationship Id="rId33" Type="http://schemas.openxmlformats.org/officeDocument/2006/relationships/image" Target="media/image25.jpeg"/><Relationship Id="rId38" Type="http://schemas.openxmlformats.org/officeDocument/2006/relationships/image" Target="media/image30.jpeg"/><Relationship Id="rId2" Type="http://schemas.openxmlformats.org/officeDocument/2006/relationships/styles" Target="styles.xml"/><Relationship Id="rId16" Type="http://schemas.openxmlformats.org/officeDocument/2006/relationships/image" Target="media/image9.jpeg"/><Relationship Id="rId20" Type="http://schemas.openxmlformats.org/officeDocument/2006/relationships/image" Target="media/image12.jpeg"/><Relationship Id="rId29" Type="http://schemas.openxmlformats.org/officeDocument/2006/relationships/image" Target="media/image21.jpeg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jpeg"/><Relationship Id="rId32" Type="http://schemas.openxmlformats.org/officeDocument/2006/relationships/image" Target="media/image24.jpeg"/><Relationship Id="rId37" Type="http://schemas.openxmlformats.org/officeDocument/2006/relationships/image" Target="media/image29.jpeg"/><Relationship Id="rId40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8.gif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jpeg"/><Relationship Id="rId10" Type="http://schemas.openxmlformats.org/officeDocument/2006/relationships/image" Target="media/image3.png"/><Relationship Id="rId19" Type="http://schemas.openxmlformats.org/officeDocument/2006/relationships/image" Target="media/image11.jpeg"/><Relationship Id="rId31" Type="http://schemas.openxmlformats.org/officeDocument/2006/relationships/image" Target="media/image23.jpe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jpeg"/><Relationship Id="rId27" Type="http://schemas.openxmlformats.org/officeDocument/2006/relationships/image" Target="media/image19.jpeg"/><Relationship Id="rId30" Type="http://schemas.openxmlformats.org/officeDocument/2006/relationships/image" Target="media/image22.jpeg"/><Relationship Id="rId35" Type="http://schemas.openxmlformats.org/officeDocument/2006/relationships/image" Target="media/image27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4</Pages>
  <Words>1497</Words>
  <Characters>8539</Characters>
  <Application>Microsoft Office Word</Application>
  <DocSecurity>0</DocSecurity>
  <Lines>71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00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Бучкова</dc:creator>
  <cp:lastModifiedBy>User</cp:lastModifiedBy>
  <cp:revision>2</cp:revision>
  <cp:lastPrinted>2023-01-17T09:14:00Z</cp:lastPrinted>
  <dcterms:created xsi:type="dcterms:W3CDTF">2023-06-20T09:10:00Z</dcterms:created>
  <dcterms:modified xsi:type="dcterms:W3CDTF">2023-06-20T09:10:00Z</dcterms:modified>
</cp:coreProperties>
</file>